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6"/>
  </p:handoutMasterIdLst>
  <p:sldIdLst>
    <p:sldId id="256" r:id="rId3"/>
    <p:sldId id="365" r:id="rId5"/>
    <p:sldId id="272" r:id="rId6"/>
    <p:sldId id="375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384" r:id="rId15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B9873B-5AC3-4137-BD2C-BF89B9982120}" type="doc">
      <dgm:prSet loTypeId="urn:microsoft.com/office/officeart/2005/8/layout/vList2" loCatId="list" qsTypeId="urn:microsoft.com/office/officeart/2005/8/quickstyle/simple5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7E1BD4E-FDE5-4B58-B12D-8D77BE63DEA0}">
      <dgm:prSet/>
      <dgm:spPr/>
      <dgm:t>
        <a:bodyPr/>
        <a:lstStyle/>
        <a:p>
          <a:pPr rtl="0"/>
          <a:r>
            <a:rPr lang="en-US" smtClean="0"/>
            <a:t>Correctness</a:t>
          </a:r>
          <a:endParaRPr lang="zh-CN"/>
        </a:p>
      </dgm:t>
    </dgm:pt>
    <dgm:pt modelId="{78876EB3-DAB7-4ACC-9515-8DAB6BCF9717}" cxnId="{8D86128D-60FB-45B1-B456-613E6114E8BB}" type="parTrans">
      <dgm:prSet/>
      <dgm:spPr/>
      <dgm:t>
        <a:bodyPr/>
        <a:lstStyle/>
        <a:p>
          <a:endParaRPr lang="zh-CN" altLang="en-US"/>
        </a:p>
      </dgm:t>
    </dgm:pt>
    <dgm:pt modelId="{6A2EEF7C-5211-478A-8D22-220C50F2E487}" cxnId="{8D86128D-60FB-45B1-B456-613E6114E8BB}" type="sibTrans">
      <dgm:prSet/>
      <dgm:spPr/>
      <dgm:t>
        <a:bodyPr/>
        <a:lstStyle/>
        <a:p>
          <a:endParaRPr lang="zh-CN" altLang="en-US"/>
        </a:p>
      </dgm:t>
    </dgm:pt>
    <dgm:pt modelId="{CB16988F-E9FD-4CA0-A5EF-5C55E274FEA9}">
      <dgm:prSet/>
      <dgm:spPr/>
      <dgm:t>
        <a:bodyPr/>
        <a:lstStyle/>
        <a:p>
          <a:pPr rtl="0"/>
          <a:r>
            <a:rPr lang="en-US" smtClean="0"/>
            <a:t>Integrity</a:t>
          </a:r>
          <a:endParaRPr lang="zh-CN"/>
        </a:p>
      </dgm:t>
    </dgm:pt>
    <dgm:pt modelId="{980B5F28-D54F-4614-87B5-7B7CD60A6E98}" cxnId="{186C00A8-55A6-43AB-8238-4A440270EC49}" type="parTrans">
      <dgm:prSet/>
      <dgm:spPr/>
      <dgm:t>
        <a:bodyPr/>
        <a:lstStyle/>
        <a:p>
          <a:endParaRPr lang="zh-CN" altLang="en-US"/>
        </a:p>
      </dgm:t>
    </dgm:pt>
    <dgm:pt modelId="{1734626F-4850-4468-B1B2-CAB11ED54956}" cxnId="{186C00A8-55A6-43AB-8238-4A440270EC49}" type="sibTrans">
      <dgm:prSet/>
      <dgm:spPr/>
      <dgm:t>
        <a:bodyPr/>
        <a:lstStyle/>
        <a:p>
          <a:endParaRPr lang="zh-CN" altLang="en-US"/>
        </a:p>
      </dgm:t>
    </dgm:pt>
    <dgm:pt modelId="{B98571C4-D138-427E-8AF2-26624A08740F}">
      <dgm:prSet/>
      <dgm:spPr/>
      <dgm:t>
        <a:bodyPr/>
        <a:lstStyle/>
        <a:p>
          <a:pPr rtl="0"/>
          <a:r>
            <a:rPr lang="en-US" smtClean="0"/>
            <a:t>Consistency</a:t>
          </a:r>
          <a:endParaRPr lang="zh-CN"/>
        </a:p>
      </dgm:t>
    </dgm:pt>
    <dgm:pt modelId="{6BE7C736-7A63-426B-8FF6-6436898D36C9}" cxnId="{8DC47668-2619-4175-9C14-2044338D30FD}" type="parTrans">
      <dgm:prSet/>
      <dgm:spPr/>
      <dgm:t>
        <a:bodyPr/>
        <a:lstStyle/>
        <a:p>
          <a:endParaRPr lang="zh-CN" altLang="en-US"/>
        </a:p>
      </dgm:t>
    </dgm:pt>
    <dgm:pt modelId="{F549C9A0-58AA-403B-B746-0F01B622D0F1}" cxnId="{8DC47668-2619-4175-9C14-2044338D30FD}" type="sibTrans">
      <dgm:prSet/>
      <dgm:spPr/>
      <dgm:t>
        <a:bodyPr/>
        <a:lstStyle/>
        <a:p>
          <a:endParaRPr lang="zh-CN" altLang="en-US"/>
        </a:p>
      </dgm:t>
    </dgm:pt>
    <dgm:pt modelId="{78F13043-C08D-40E7-A8E9-72D1433A38FF}" type="pres">
      <dgm:prSet presAssocID="{34B9873B-5AC3-4137-BD2C-BF89B998212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A98FE4-3F0E-43B2-8415-16473C74C144}" type="pres">
      <dgm:prSet presAssocID="{47E1BD4E-FDE5-4B58-B12D-8D77BE63DEA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2039C3-34B3-4FF9-80E6-C65F3D8906D0}" type="pres">
      <dgm:prSet presAssocID="{6A2EEF7C-5211-478A-8D22-220C50F2E487}" presName="spacer" presStyleCnt="0"/>
      <dgm:spPr/>
    </dgm:pt>
    <dgm:pt modelId="{4847501F-B378-4D20-9005-006D73EA1817}" type="pres">
      <dgm:prSet presAssocID="{CB16988F-E9FD-4CA0-A5EF-5C55E274FEA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FC1D92-3918-4552-B939-DAFED023FDEE}" type="pres">
      <dgm:prSet presAssocID="{1734626F-4850-4468-B1B2-CAB11ED54956}" presName="spacer" presStyleCnt="0"/>
      <dgm:spPr/>
    </dgm:pt>
    <dgm:pt modelId="{C699A1FF-C2BE-40CB-9517-0CA0EF47E3B5}" type="pres">
      <dgm:prSet presAssocID="{B98571C4-D138-427E-8AF2-26624A08740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044BC15-3992-41E9-8DC4-0D1A2FC14C9A}" type="presOf" srcId="{47E1BD4E-FDE5-4B58-B12D-8D77BE63DEA0}" destId="{52A98FE4-3F0E-43B2-8415-16473C74C144}" srcOrd="0" destOrd="0" presId="urn:microsoft.com/office/officeart/2005/8/layout/vList2"/>
    <dgm:cxn modelId="{DAE8C4FE-F768-4364-A28A-42442F3DB864}" type="presOf" srcId="{B98571C4-D138-427E-8AF2-26624A08740F}" destId="{C699A1FF-C2BE-40CB-9517-0CA0EF47E3B5}" srcOrd="0" destOrd="0" presId="urn:microsoft.com/office/officeart/2005/8/layout/vList2"/>
    <dgm:cxn modelId="{93965236-A6B1-446F-985F-8B30FA7C285E}" type="presOf" srcId="{34B9873B-5AC3-4137-BD2C-BF89B9982120}" destId="{78F13043-C08D-40E7-A8E9-72D1433A38FF}" srcOrd="0" destOrd="0" presId="urn:microsoft.com/office/officeart/2005/8/layout/vList2"/>
    <dgm:cxn modelId="{186C00A8-55A6-43AB-8238-4A440270EC49}" srcId="{34B9873B-5AC3-4137-BD2C-BF89B9982120}" destId="{CB16988F-E9FD-4CA0-A5EF-5C55E274FEA9}" srcOrd="1" destOrd="0" parTransId="{980B5F28-D54F-4614-87B5-7B7CD60A6E98}" sibTransId="{1734626F-4850-4468-B1B2-CAB11ED54956}"/>
    <dgm:cxn modelId="{8DC47668-2619-4175-9C14-2044338D30FD}" srcId="{34B9873B-5AC3-4137-BD2C-BF89B9982120}" destId="{B98571C4-D138-427E-8AF2-26624A08740F}" srcOrd="2" destOrd="0" parTransId="{6BE7C736-7A63-426B-8FF6-6436898D36C9}" sibTransId="{F549C9A0-58AA-403B-B746-0F01B622D0F1}"/>
    <dgm:cxn modelId="{8D86128D-60FB-45B1-B456-613E6114E8BB}" srcId="{34B9873B-5AC3-4137-BD2C-BF89B9982120}" destId="{47E1BD4E-FDE5-4B58-B12D-8D77BE63DEA0}" srcOrd="0" destOrd="0" parTransId="{78876EB3-DAB7-4ACC-9515-8DAB6BCF9717}" sibTransId="{6A2EEF7C-5211-478A-8D22-220C50F2E487}"/>
    <dgm:cxn modelId="{806B6329-2624-4588-8A8C-84C810EBF4E2}" type="presOf" srcId="{CB16988F-E9FD-4CA0-A5EF-5C55E274FEA9}" destId="{4847501F-B378-4D20-9005-006D73EA1817}" srcOrd="0" destOrd="0" presId="urn:microsoft.com/office/officeart/2005/8/layout/vList2"/>
    <dgm:cxn modelId="{D5B5D4A5-A0C2-4091-B302-B521E8BA642D}" type="presParOf" srcId="{78F13043-C08D-40E7-A8E9-72D1433A38FF}" destId="{52A98FE4-3F0E-43B2-8415-16473C74C144}" srcOrd="0" destOrd="0" presId="urn:microsoft.com/office/officeart/2005/8/layout/vList2"/>
    <dgm:cxn modelId="{C026C13F-7AB8-4172-B90D-D76DAF544D76}" type="presParOf" srcId="{78F13043-C08D-40E7-A8E9-72D1433A38FF}" destId="{802039C3-34B3-4FF9-80E6-C65F3D8906D0}" srcOrd="1" destOrd="0" presId="urn:microsoft.com/office/officeart/2005/8/layout/vList2"/>
    <dgm:cxn modelId="{A20EF7C1-E2D8-4853-A0B8-A3AB1044B76A}" type="presParOf" srcId="{78F13043-C08D-40E7-A8E9-72D1433A38FF}" destId="{4847501F-B378-4D20-9005-006D73EA1817}" srcOrd="2" destOrd="0" presId="urn:microsoft.com/office/officeart/2005/8/layout/vList2"/>
    <dgm:cxn modelId="{5723FB56-9CDC-402C-94B5-593FBD877ADF}" type="presParOf" srcId="{78F13043-C08D-40E7-A8E9-72D1433A38FF}" destId="{00FC1D92-3918-4552-B939-DAFED023FDEE}" srcOrd="3" destOrd="0" presId="urn:microsoft.com/office/officeart/2005/8/layout/vList2"/>
    <dgm:cxn modelId="{DC6454AB-1336-4FDD-8F06-2D99B9A934FB}" type="presParOf" srcId="{78F13043-C08D-40E7-A8E9-72D1433A38FF}" destId="{C699A1FF-C2BE-40CB-9517-0CA0EF47E3B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E2DDBE-313E-450F-A372-AE93A8F3E4E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F8325C9-6DAA-498D-8D76-09E5ACDE5A9E}">
      <dgm:prSet custT="1"/>
      <dgm:spPr/>
      <dgm:t>
        <a:bodyPr/>
        <a:lstStyle/>
        <a:p>
          <a:pPr rtl="0"/>
          <a:r>
            <a:rPr lang="zh-CN" altLang="en-US" sz="2800" b="1" smtClean="0"/>
            <a:t>统计学规律</a:t>
          </a:r>
          <a:endParaRPr lang="zh-CN" altLang="en-US" sz="2800" b="1"/>
        </a:p>
      </dgm:t>
    </dgm:pt>
    <dgm:pt modelId="{462253EA-D636-4193-8C90-A19336AECAF5}" cxnId="{D76A43AA-86FC-46E8-AFD3-843711AA16B1}" type="parTrans">
      <dgm:prSet/>
      <dgm:spPr/>
      <dgm:t>
        <a:bodyPr/>
        <a:lstStyle/>
        <a:p>
          <a:endParaRPr lang="zh-CN" altLang="en-US" sz="2800" b="1"/>
        </a:p>
      </dgm:t>
    </dgm:pt>
    <dgm:pt modelId="{9B30E077-BFE4-43B6-BBFF-433FB4E370E2}" cxnId="{D76A43AA-86FC-46E8-AFD3-843711AA16B1}" type="sibTrans">
      <dgm:prSet/>
      <dgm:spPr/>
      <dgm:t>
        <a:bodyPr/>
        <a:lstStyle/>
        <a:p>
          <a:endParaRPr lang="zh-CN" altLang="en-US" sz="2800" b="1"/>
        </a:p>
      </dgm:t>
    </dgm:pt>
    <dgm:pt modelId="{B95CB47F-9746-4D64-A2C3-A6C1917F4428}">
      <dgm:prSet custT="1"/>
      <dgm:spPr/>
      <dgm:t>
        <a:bodyPr/>
        <a:lstStyle/>
        <a:p>
          <a:pPr rtl="0"/>
          <a:r>
            <a:rPr lang="zh-CN" altLang="en-US" sz="2800" b="1" smtClean="0"/>
            <a:t>语言学规律</a:t>
          </a:r>
          <a:endParaRPr lang="zh-CN" altLang="en-US" sz="2800" b="1"/>
        </a:p>
      </dgm:t>
    </dgm:pt>
    <dgm:pt modelId="{B8F31E9D-C3E9-4E54-B63D-F620948C79E7}" cxnId="{5A204497-5902-44DD-8369-6C6D574267AA}" type="parTrans">
      <dgm:prSet/>
      <dgm:spPr/>
      <dgm:t>
        <a:bodyPr/>
        <a:lstStyle/>
        <a:p>
          <a:endParaRPr lang="zh-CN" altLang="en-US" sz="2800" b="1"/>
        </a:p>
      </dgm:t>
    </dgm:pt>
    <dgm:pt modelId="{F4DD89B7-4D3C-4F56-96BD-114C8BBE2BEA}" cxnId="{5A204497-5902-44DD-8369-6C6D574267AA}" type="sibTrans">
      <dgm:prSet/>
      <dgm:spPr/>
      <dgm:t>
        <a:bodyPr/>
        <a:lstStyle/>
        <a:p>
          <a:endParaRPr lang="zh-CN" altLang="en-US" sz="2800" b="1"/>
        </a:p>
      </dgm:t>
    </dgm:pt>
    <dgm:pt modelId="{BEC9B3D1-A227-4F1B-A13E-8343953C40CC}">
      <dgm:prSet custT="1"/>
      <dgm:spPr/>
      <dgm:t>
        <a:bodyPr/>
        <a:lstStyle/>
        <a:p>
          <a:pPr rtl="0"/>
          <a:r>
            <a:rPr lang="zh-CN" altLang="en-US" sz="2800" b="1" smtClean="0"/>
            <a:t>数据连续性理论</a:t>
          </a:r>
          <a:endParaRPr lang="zh-CN" altLang="en-US" sz="2800" b="1"/>
        </a:p>
      </dgm:t>
    </dgm:pt>
    <dgm:pt modelId="{E726F1E7-3BD9-4998-8021-C6F725F0A886}" cxnId="{21BC57DC-06BA-42B4-999D-D09950CBE0BE}" type="parTrans">
      <dgm:prSet/>
      <dgm:spPr/>
      <dgm:t>
        <a:bodyPr/>
        <a:lstStyle/>
        <a:p>
          <a:endParaRPr lang="zh-CN" altLang="en-US" sz="2800" b="1"/>
        </a:p>
      </dgm:t>
    </dgm:pt>
    <dgm:pt modelId="{0074B754-10B2-4CE0-8898-F53AB627E608}" cxnId="{21BC57DC-06BA-42B4-999D-D09950CBE0BE}" type="sibTrans">
      <dgm:prSet/>
      <dgm:spPr/>
      <dgm:t>
        <a:bodyPr/>
        <a:lstStyle/>
        <a:p>
          <a:endParaRPr lang="zh-CN" altLang="en-US" sz="2800" b="1"/>
        </a:p>
      </dgm:t>
    </dgm:pt>
    <dgm:pt modelId="{66A376A9-1E3E-4783-87CF-B2C68DA74C9A}">
      <dgm:prSet custT="1"/>
      <dgm:spPr/>
      <dgm:t>
        <a:bodyPr/>
        <a:lstStyle/>
        <a:p>
          <a:pPr rtl="0"/>
          <a:r>
            <a:rPr lang="zh-CN" altLang="en-US" sz="2800" b="1" smtClean="0"/>
            <a:t>数据鉴别技术</a:t>
          </a:r>
          <a:endParaRPr lang="zh-CN" altLang="en-US" sz="2800" b="1"/>
        </a:p>
      </dgm:t>
    </dgm:pt>
    <dgm:pt modelId="{0222631C-8F1A-4C01-A089-07CDBC123D1B}" cxnId="{E821DB01-A0A0-4CAD-9F8F-D7609C4B23A1}" type="parTrans">
      <dgm:prSet/>
      <dgm:spPr/>
      <dgm:t>
        <a:bodyPr/>
        <a:lstStyle/>
        <a:p>
          <a:endParaRPr lang="zh-CN" altLang="en-US" sz="2800" b="1"/>
        </a:p>
      </dgm:t>
    </dgm:pt>
    <dgm:pt modelId="{1C2CA4E8-51DC-45AD-A469-2EEA29691237}" cxnId="{E821DB01-A0A0-4CAD-9F8F-D7609C4B23A1}" type="sibTrans">
      <dgm:prSet/>
      <dgm:spPr/>
      <dgm:t>
        <a:bodyPr/>
        <a:lstStyle/>
        <a:p>
          <a:endParaRPr lang="zh-CN" altLang="en-US" sz="2800" b="1"/>
        </a:p>
      </dgm:t>
    </dgm:pt>
    <dgm:pt modelId="{724B9410-FD86-4253-82F7-00933CBDEB3A}">
      <dgm:prSet custT="1"/>
      <dgm:spPr/>
      <dgm:t>
        <a:bodyPr/>
        <a:lstStyle/>
        <a:p>
          <a:pPr rtl="0"/>
          <a:r>
            <a:rPr lang="zh-CN" altLang="en-US" sz="2800" b="1" smtClean="0"/>
            <a:t>探索性数据分析</a:t>
          </a:r>
          <a:endParaRPr lang="zh-CN" altLang="en-US" sz="2800" b="1"/>
        </a:p>
      </dgm:t>
    </dgm:pt>
    <dgm:pt modelId="{4FFB3A2E-2DFD-4A94-9970-182BBFD7259A}" cxnId="{CAB01F29-7370-48B9-B55C-F7511D9EE8A9}" type="parTrans">
      <dgm:prSet/>
      <dgm:spPr/>
      <dgm:t>
        <a:bodyPr/>
        <a:lstStyle/>
        <a:p>
          <a:endParaRPr lang="zh-CN" altLang="en-US" sz="2800" b="1"/>
        </a:p>
      </dgm:t>
    </dgm:pt>
    <dgm:pt modelId="{43CC62E1-1C9A-4CCD-8930-0D429576508C}" cxnId="{CAB01F29-7370-48B9-B55C-F7511D9EE8A9}" type="sibTrans">
      <dgm:prSet/>
      <dgm:spPr/>
      <dgm:t>
        <a:bodyPr/>
        <a:lstStyle/>
        <a:p>
          <a:endParaRPr lang="zh-CN" altLang="en-US" sz="2800" b="1"/>
        </a:p>
      </dgm:t>
    </dgm:pt>
    <dgm:pt modelId="{1B9E9EBD-FAD7-46AD-A353-ACC3109DB0E6}" type="pres">
      <dgm:prSet presAssocID="{09E2DDBE-313E-450F-A372-AE93A8F3E4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47D3C00-133D-4F63-AB31-A5BCBF156ED6}" type="pres">
      <dgm:prSet presAssocID="{DF8325C9-6DAA-498D-8D76-09E5ACDE5A9E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4358F1-1522-4A73-9D3B-44CB30E0384E}" type="pres">
      <dgm:prSet presAssocID="{9B30E077-BFE4-43B6-BBFF-433FB4E370E2}" presName="spacer" presStyleCnt="0"/>
      <dgm:spPr/>
      <dgm:t>
        <a:bodyPr/>
        <a:lstStyle/>
        <a:p>
          <a:endParaRPr lang="zh-CN" altLang="en-US"/>
        </a:p>
      </dgm:t>
    </dgm:pt>
    <dgm:pt modelId="{15DD03A7-12FB-4385-9F1B-4E32FAA14F6E}" type="pres">
      <dgm:prSet presAssocID="{B95CB47F-9746-4D64-A2C3-A6C1917F4428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0AE310-24DB-479E-ACB8-61D172940DFC}" type="pres">
      <dgm:prSet presAssocID="{F4DD89B7-4D3C-4F56-96BD-114C8BBE2BEA}" presName="spacer" presStyleCnt="0"/>
      <dgm:spPr/>
      <dgm:t>
        <a:bodyPr/>
        <a:lstStyle/>
        <a:p>
          <a:endParaRPr lang="zh-CN" altLang="en-US"/>
        </a:p>
      </dgm:t>
    </dgm:pt>
    <dgm:pt modelId="{FE9870C3-F2A3-4087-A59E-BDB3A6C81648}" type="pres">
      <dgm:prSet presAssocID="{BEC9B3D1-A227-4F1B-A13E-8343953C40CC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4FADD2-EE97-4A16-B5EB-B27CBCF9521B}" type="pres">
      <dgm:prSet presAssocID="{0074B754-10B2-4CE0-8898-F53AB627E608}" presName="spacer" presStyleCnt="0"/>
      <dgm:spPr/>
      <dgm:t>
        <a:bodyPr/>
        <a:lstStyle/>
        <a:p>
          <a:endParaRPr lang="zh-CN" altLang="en-US"/>
        </a:p>
      </dgm:t>
    </dgm:pt>
    <dgm:pt modelId="{84336C33-D3EA-4060-B002-302880CB9F96}" type="pres">
      <dgm:prSet presAssocID="{66A376A9-1E3E-4783-87CF-B2C68DA74C9A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9F85B-DDE0-4F04-9320-5CAA8B8BD776}" type="pres">
      <dgm:prSet presAssocID="{1C2CA4E8-51DC-45AD-A469-2EEA29691237}" presName="spacer" presStyleCnt="0"/>
      <dgm:spPr/>
      <dgm:t>
        <a:bodyPr/>
        <a:lstStyle/>
        <a:p>
          <a:endParaRPr lang="zh-CN" altLang="en-US"/>
        </a:p>
      </dgm:t>
    </dgm:pt>
    <dgm:pt modelId="{15F4ED89-ED9F-4C39-8813-D13CD6E3F873}" type="pres">
      <dgm:prSet presAssocID="{724B9410-FD86-4253-82F7-00933CBDEB3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D2D8B2-9D94-49DB-8B30-6B85F2475BC8}" type="presOf" srcId="{BEC9B3D1-A227-4F1B-A13E-8343953C40CC}" destId="{FE9870C3-F2A3-4087-A59E-BDB3A6C81648}" srcOrd="0" destOrd="0" presId="urn:microsoft.com/office/officeart/2005/8/layout/vList2"/>
    <dgm:cxn modelId="{135E1E10-FE93-4BEE-A893-5D7F3DAE7802}" type="presOf" srcId="{09E2DDBE-313E-450F-A372-AE93A8F3E4E2}" destId="{1B9E9EBD-FAD7-46AD-A353-ACC3109DB0E6}" srcOrd="0" destOrd="0" presId="urn:microsoft.com/office/officeart/2005/8/layout/vList2"/>
    <dgm:cxn modelId="{5168FE3F-FCFA-4C01-BE0E-9D27C574AD06}" type="presOf" srcId="{B95CB47F-9746-4D64-A2C3-A6C1917F4428}" destId="{15DD03A7-12FB-4385-9F1B-4E32FAA14F6E}" srcOrd="0" destOrd="0" presId="urn:microsoft.com/office/officeart/2005/8/layout/vList2"/>
    <dgm:cxn modelId="{0BB77D86-30AC-4BCF-ADF9-35B33624E8BD}" type="presOf" srcId="{66A376A9-1E3E-4783-87CF-B2C68DA74C9A}" destId="{84336C33-D3EA-4060-B002-302880CB9F96}" srcOrd="0" destOrd="0" presId="urn:microsoft.com/office/officeart/2005/8/layout/vList2"/>
    <dgm:cxn modelId="{CAB01F29-7370-48B9-B55C-F7511D9EE8A9}" srcId="{09E2DDBE-313E-450F-A372-AE93A8F3E4E2}" destId="{724B9410-FD86-4253-82F7-00933CBDEB3A}" srcOrd="4" destOrd="0" parTransId="{4FFB3A2E-2DFD-4A94-9970-182BBFD7259A}" sibTransId="{43CC62E1-1C9A-4CCD-8930-0D429576508C}"/>
    <dgm:cxn modelId="{21BC57DC-06BA-42B4-999D-D09950CBE0BE}" srcId="{09E2DDBE-313E-450F-A372-AE93A8F3E4E2}" destId="{BEC9B3D1-A227-4F1B-A13E-8343953C40CC}" srcOrd="2" destOrd="0" parTransId="{E726F1E7-3BD9-4998-8021-C6F725F0A886}" sibTransId="{0074B754-10B2-4CE0-8898-F53AB627E608}"/>
    <dgm:cxn modelId="{2281BA6B-086E-4705-96D0-F4DCD375D383}" type="presOf" srcId="{724B9410-FD86-4253-82F7-00933CBDEB3A}" destId="{15F4ED89-ED9F-4C39-8813-D13CD6E3F873}" srcOrd="0" destOrd="0" presId="urn:microsoft.com/office/officeart/2005/8/layout/vList2"/>
    <dgm:cxn modelId="{5A204497-5902-44DD-8369-6C6D574267AA}" srcId="{09E2DDBE-313E-450F-A372-AE93A8F3E4E2}" destId="{B95CB47F-9746-4D64-A2C3-A6C1917F4428}" srcOrd="1" destOrd="0" parTransId="{B8F31E9D-C3E9-4E54-B63D-F620948C79E7}" sibTransId="{F4DD89B7-4D3C-4F56-96BD-114C8BBE2BEA}"/>
    <dgm:cxn modelId="{D76A43AA-86FC-46E8-AFD3-843711AA16B1}" srcId="{09E2DDBE-313E-450F-A372-AE93A8F3E4E2}" destId="{DF8325C9-6DAA-498D-8D76-09E5ACDE5A9E}" srcOrd="0" destOrd="0" parTransId="{462253EA-D636-4193-8C90-A19336AECAF5}" sibTransId="{9B30E077-BFE4-43B6-BBFF-433FB4E370E2}"/>
    <dgm:cxn modelId="{E821DB01-A0A0-4CAD-9F8F-D7609C4B23A1}" srcId="{09E2DDBE-313E-450F-A372-AE93A8F3E4E2}" destId="{66A376A9-1E3E-4783-87CF-B2C68DA74C9A}" srcOrd="3" destOrd="0" parTransId="{0222631C-8F1A-4C01-A089-07CDBC123D1B}" sibTransId="{1C2CA4E8-51DC-45AD-A469-2EEA29691237}"/>
    <dgm:cxn modelId="{EF760310-DF66-442A-A8CF-50052A770DFB}" type="presOf" srcId="{DF8325C9-6DAA-498D-8D76-09E5ACDE5A9E}" destId="{C47D3C00-133D-4F63-AB31-A5BCBF156ED6}" srcOrd="0" destOrd="0" presId="urn:microsoft.com/office/officeart/2005/8/layout/vList2"/>
    <dgm:cxn modelId="{EF7B0F36-A7C9-461E-9C43-CC5099F51C6B}" type="presParOf" srcId="{1B9E9EBD-FAD7-46AD-A353-ACC3109DB0E6}" destId="{C47D3C00-133D-4F63-AB31-A5BCBF156ED6}" srcOrd="0" destOrd="0" presId="urn:microsoft.com/office/officeart/2005/8/layout/vList2"/>
    <dgm:cxn modelId="{3FDFE6D1-2959-4DF9-BD7E-4A81C07C555F}" type="presParOf" srcId="{1B9E9EBD-FAD7-46AD-A353-ACC3109DB0E6}" destId="{B94358F1-1522-4A73-9D3B-44CB30E0384E}" srcOrd="1" destOrd="0" presId="urn:microsoft.com/office/officeart/2005/8/layout/vList2"/>
    <dgm:cxn modelId="{A9E88807-04A2-43D0-9457-F182EC39AD77}" type="presParOf" srcId="{1B9E9EBD-FAD7-46AD-A353-ACC3109DB0E6}" destId="{15DD03A7-12FB-4385-9F1B-4E32FAA14F6E}" srcOrd="2" destOrd="0" presId="urn:microsoft.com/office/officeart/2005/8/layout/vList2"/>
    <dgm:cxn modelId="{686CC11D-32D6-470C-96BD-2FAC75354DD2}" type="presParOf" srcId="{1B9E9EBD-FAD7-46AD-A353-ACC3109DB0E6}" destId="{D10AE310-24DB-479E-ACB8-61D172940DFC}" srcOrd="3" destOrd="0" presId="urn:microsoft.com/office/officeart/2005/8/layout/vList2"/>
    <dgm:cxn modelId="{FD737D60-F29C-4780-BAE6-BC4CEF118D11}" type="presParOf" srcId="{1B9E9EBD-FAD7-46AD-A353-ACC3109DB0E6}" destId="{FE9870C3-F2A3-4087-A59E-BDB3A6C81648}" srcOrd="4" destOrd="0" presId="urn:microsoft.com/office/officeart/2005/8/layout/vList2"/>
    <dgm:cxn modelId="{7B3FFD6D-2662-439A-A514-903E10F6283F}" type="presParOf" srcId="{1B9E9EBD-FAD7-46AD-A353-ACC3109DB0E6}" destId="{2D4FADD2-EE97-4A16-B5EB-B27CBCF9521B}" srcOrd="5" destOrd="0" presId="urn:microsoft.com/office/officeart/2005/8/layout/vList2"/>
    <dgm:cxn modelId="{275167C9-CD10-474E-9BE8-262E6D300CC5}" type="presParOf" srcId="{1B9E9EBD-FAD7-46AD-A353-ACC3109DB0E6}" destId="{84336C33-D3EA-4060-B002-302880CB9F96}" srcOrd="6" destOrd="0" presId="urn:microsoft.com/office/officeart/2005/8/layout/vList2"/>
    <dgm:cxn modelId="{FB3915D3-29B3-44BD-B84B-5F7D62CE07D3}" type="presParOf" srcId="{1B9E9EBD-FAD7-46AD-A353-ACC3109DB0E6}" destId="{EA39F85B-DDE0-4F04-9320-5CAA8B8BD776}" srcOrd="7" destOrd="0" presId="urn:microsoft.com/office/officeart/2005/8/layout/vList2"/>
    <dgm:cxn modelId="{8A8E78E3-B5C9-457B-B39B-4047AC97D35F}" type="presParOf" srcId="{1B9E9EBD-FAD7-46AD-A353-ACC3109DB0E6}" destId="{15F4ED89-ED9F-4C39-8813-D13CD6E3F873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35CFA52-4554-49C5-B0BD-EEB4D4818DBC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E434F740-3CA2-4CAF-9030-E1C21CD2D719}">
      <dgm:prSet custT="1"/>
      <dgm:spPr/>
      <dgm:t>
        <a:bodyPr/>
        <a:lstStyle/>
        <a:p>
          <a:pPr rtl="0"/>
          <a:r>
            <a:rPr lang="zh-CN" sz="2800" b="1" dirty="0" smtClean="0"/>
            <a:t>依据</a:t>
          </a:r>
          <a:endParaRPr lang="zh-CN" altLang="en-US" sz="2800" b="1" dirty="0"/>
        </a:p>
      </dgm:t>
    </dgm:pt>
    <dgm:pt modelId="{270627F0-474B-4988-B4F3-1439BD3774B6}" cxnId="{AA74BE36-5729-4780-936A-91BEA2F02D3B}" type="parTrans">
      <dgm:prSet/>
      <dgm:spPr/>
      <dgm:t>
        <a:bodyPr/>
        <a:lstStyle/>
        <a:p>
          <a:endParaRPr lang="zh-CN" altLang="en-US"/>
        </a:p>
      </dgm:t>
    </dgm:pt>
    <dgm:pt modelId="{0616ED77-5462-45CE-90E9-F221D3ADE9B3}" cxnId="{AA74BE36-5729-4780-936A-91BEA2F02D3B}" type="sibTrans">
      <dgm:prSet/>
      <dgm:spPr/>
      <dgm:t>
        <a:bodyPr/>
        <a:lstStyle/>
        <a:p>
          <a:endParaRPr lang="zh-CN" altLang="en-US"/>
        </a:p>
      </dgm:t>
    </dgm:pt>
    <dgm:pt modelId="{F3319F8F-A9B9-445E-960D-E205CF11661C}">
      <dgm:prSet/>
      <dgm:spPr/>
      <dgm:t>
        <a:bodyPr/>
        <a:lstStyle/>
        <a:p>
          <a:pPr rtl="0"/>
          <a:r>
            <a:rPr lang="zh-CN" smtClean="0"/>
            <a:t>自描述信息</a:t>
          </a:r>
          <a:endParaRPr lang="zh-CN"/>
        </a:p>
      </dgm:t>
    </dgm:pt>
    <dgm:pt modelId="{B5CBE6E3-3FEB-4AB7-AC64-BF7CF744E522}" cxnId="{31CD9318-2D86-4AF3-B12E-ED7E93CC7E32}" type="parTrans">
      <dgm:prSet/>
      <dgm:spPr/>
      <dgm:t>
        <a:bodyPr/>
        <a:lstStyle/>
        <a:p>
          <a:endParaRPr lang="zh-CN" altLang="en-US"/>
        </a:p>
      </dgm:t>
    </dgm:pt>
    <dgm:pt modelId="{65BCEA8D-02C1-4C60-9577-57C69A22BAC7}" cxnId="{31CD9318-2D86-4AF3-B12E-ED7E93CC7E32}" type="sibTrans">
      <dgm:prSet/>
      <dgm:spPr/>
      <dgm:t>
        <a:bodyPr/>
        <a:lstStyle/>
        <a:p>
          <a:endParaRPr lang="zh-CN" altLang="en-US"/>
        </a:p>
      </dgm:t>
    </dgm:pt>
    <dgm:pt modelId="{2EC9CECF-EAA8-4F66-83CB-4FC864992C21}">
      <dgm:prSet/>
      <dgm:spPr/>
      <dgm:t>
        <a:bodyPr/>
        <a:lstStyle/>
        <a:p>
          <a:pPr rtl="0"/>
          <a:r>
            <a:rPr lang="zh-CN" smtClean="0"/>
            <a:t>领域知识（行业标准</a:t>
          </a:r>
          <a:r>
            <a:rPr lang="en-US" smtClean="0"/>
            <a:t>/</a:t>
          </a:r>
          <a:r>
            <a:rPr lang="zh-CN" smtClean="0"/>
            <a:t>规范</a:t>
          </a:r>
          <a:r>
            <a:rPr lang="en-US" smtClean="0"/>
            <a:t>…</a:t>
          </a:r>
          <a:r>
            <a:rPr lang="zh-CN" smtClean="0"/>
            <a:t>）</a:t>
          </a:r>
          <a:endParaRPr lang="zh-CN"/>
        </a:p>
      </dgm:t>
    </dgm:pt>
    <dgm:pt modelId="{772BC42A-FEB5-4694-8ADA-ACE481741997}" cxnId="{2CAA410D-20D3-4A08-A584-5108FE3B4809}" type="parTrans">
      <dgm:prSet/>
      <dgm:spPr/>
      <dgm:t>
        <a:bodyPr/>
        <a:lstStyle/>
        <a:p>
          <a:endParaRPr lang="zh-CN" altLang="en-US"/>
        </a:p>
      </dgm:t>
    </dgm:pt>
    <dgm:pt modelId="{6E0C0EB1-25C3-496F-BB12-D15E73C4F435}" cxnId="{2CAA410D-20D3-4A08-A584-5108FE3B4809}" type="sibTrans">
      <dgm:prSet/>
      <dgm:spPr/>
      <dgm:t>
        <a:bodyPr/>
        <a:lstStyle/>
        <a:p>
          <a:endParaRPr lang="zh-CN" altLang="en-US"/>
        </a:p>
      </dgm:t>
    </dgm:pt>
    <dgm:pt modelId="{9404F47E-AFC9-41D3-9BCA-8406D622291C}">
      <dgm:prSet/>
      <dgm:spPr/>
      <dgm:t>
        <a:bodyPr/>
        <a:lstStyle/>
        <a:p>
          <a:pPr rtl="0"/>
          <a:r>
            <a:rPr lang="zh-CN" smtClean="0"/>
            <a:t>数据科学、统计学</a:t>
          </a:r>
          <a:r>
            <a:rPr lang="en-US" smtClean="0"/>
            <a:t>/</a:t>
          </a:r>
          <a:r>
            <a:rPr lang="zh-CN" smtClean="0"/>
            <a:t>语言学一般规律</a:t>
          </a:r>
          <a:endParaRPr lang="zh-CN"/>
        </a:p>
      </dgm:t>
    </dgm:pt>
    <dgm:pt modelId="{F5BB6687-294A-44E8-A2B3-D2D5CEB60B9D}" cxnId="{21F25810-40F2-42EC-B525-E69F814D1F62}" type="parTrans">
      <dgm:prSet/>
      <dgm:spPr/>
      <dgm:t>
        <a:bodyPr/>
        <a:lstStyle/>
        <a:p>
          <a:endParaRPr lang="zh-CN" altLang="en-US"/>
        </a:p>
      </dgm:t>
    </dgm:pt>
    <dgm:pt modelId="{708EFDBD-4A14-4BBB-843D-AD5CC7A8E6F2}" cxnId="{21F25810-40F2-42EC-B525-E69F814D1F62}" type="sibTrans">
      <dgm:prSet/>
      <dgm:spPr/>
      <dgm:t>
        <a:bodyPr/>
        <a:lstStyle/>
        <a:p>
          <a:endParaRPr lang="zh-CN" altLang="en-US"/>
        </a:p>
      </dgm:t>
    </dgm:pt>
    <dgm:pt modelId="{649368AE-EE09-4C26-BB9F-1E251A15F02B}">
      <dgm:prSet/>
      <dgm:spPr/>
      <dgm:t>
        <a:bodyPr/>
        <a:lstStyle/>
        <a:p>
          <a:pPr rtl="0"/>
          <a:r>
            <a:rPr lang="zh-CN" smtClean="0"/>
            <a:t>不同内容之间的一致性</a:t>
          </a:r>
          <a:endParaRPr lang="zh-CN"/>
        </a:p>
      </dgm:t>
    </dgm:pt>
    <dgm:pt modelId="{E0B5DE70-34BC-41F0-B3DF-0C75183D3011}" cxnId="{D75E9F3A-5ACA-44EB-8DEF-3474A954B859}" type="parTrans">
      <dgm:prSet/>
      <dgm:spPr/>
      <dgm:t>
        <a:bodyPr/>
        <a:lstStyle/>
        <a:p>
          <a:endParaRPr lang="zh-CN" altLang="en-US"/>
        </a:p>
      </dgm:t>
    </dgm:pt>
    <dgm:pt modelId="{4DC65625-67D4-40CA-9D86-C75F9F096789}" cxnId="{D75E9F3A-5ACA-44EB-8DEF-3474A954B859}" type="sibTrans">
      <dgm:prSet/>
      <dgm:spPr/>
      <dgm:t>
        <a:bodyPr/>
        <a:lstStyle/>
        <a:p>
          <a:endParaRPr lang="zh-CN" altLang="en-US"/>
        </a:p>
      </dgm:t>
    </dgm:pt>
    <dgm:pt modelId="{E2E1B282-3DCF-490B-865F-FB83295FF9EE}">
      <dgm:prSet/>
      <dgm:spPr/>
      <dgm:t>
        <a:bodyPr/>
        <a:lstStyle/>
        <a:p>
          <a:pPr rtl="0"/>
          <a:r>
            <a:rPr lang="zh-CN" smtClean="0"/>
            <a:t>自定义规则</a:t>
          </a:r>
          <a:r>
            <a:rPr lang="en-US" smtClean="0"/>
            <a:t>(</a:t>
          </a:r>
          <a:r>
            <a:rPr lang="zh-CN" smtClean="0"/>
            <a:t>数据科学家自定义的</a:t>
          </a:r>
          <a:r>
            <a:rPr lang="en-US" smtClean="0"/>
            <a:t>)</a:t>
          </a:r>
          <a:endParaRPr lang="zh-CN"/>
        </a:p>
      </dgm:t>
    </dgm:pt>
    <dgm:pt modelId="{4887AEA5-F72C-43BF-9A15-71EC02D764A1}" cxnId="{A49CB026-DF86-4638-945E-95F6AF25EDF0}" type="parTrans">
      <dgm:prSet/>
      <dgm:spPr/>
      <dgm:t>
        <a:bodyPr/>
        <a:lstStyle/>
        <a:p>
          <a:endParaRPr lang="zh-CN" altLang="en-US"/>
        </a:p>
      </dgm:t>
    </dgm:pt>
    <dgm:pt modelId="{9AE451D1-FC07-4896-B142-2326B4782F92}" cxnId="{A49CB026-DF86-4638-945E-95F6AF25EDF0}" type="sibTrans">
      <dgm:prSet/>
      <dgm:spPr/>
      <dgm:t>
        <a:bodyPr/>
        <a:lstStyle/>
        <a:p>
          <a:endParaRPr lang="zh-CN" altLang="en-US"/>
        </a:p>
      </dgm:t>
    </dgm:pt>
    <dgm:pt modelId="{DC8063B1-130B-4335-A91D-F9C537448E2B}">
      <dgm:prSet/>
      <dgm:spPr/>
      <dgm:t>
        <a:bodyPr/>
        <a:lstStyle/>
        <a:p>
          <a:pPr rtl="0"/>
          <a:r>
            <a:rPr lang="en-US" smtClean="0"/>
            <a:t>….</a:t>
          </a:r>
          <a:endParaRPr lang="zh-CN"/>
        </a:p>
      </dgm:t>
    </dgm:pt>
    <dgm:pt modelId="{511584B9-11ED-403E-B1C8-DCD7EBFDCD8A}" cxnId="{647B8BD2-8E94-4ED1-BD8C-895E6C2870C8}" type="parTrans">
      <dgm:prSet/>
      <dgm:spPr/>
      <dgm:t>
        <a:bodyPr/>
        <a:lstStyle/>
        <a:p>
          <a:endParaRPr lang="zh-CN" altLang="en-US"/>
        </a:p>
      </dgm:t>
    </dgm:pt>
    <dgm:pt modelId="{2355C5C9-4461-4CDC-A6FD-9A9136D9A302}" cxnId="{647B8BD2-8E94-4ED1-BD8C-895E6C2870C8}" type="sibTrans">
      <dgm:prSet/>
      <dgm:spPr/>
      <dgm:t>
        <a:bodyPr/>
        <a:lstStyle/>
        <a:p>
          <a:endParaRPr lang="zh-CN" altLang="en-US"/>
        </a:p>
      </dgm:t>
    </dgm:pt>
    <dgm:pt modelId="{BBA069F3-32CE-4D26-A661-7BB20AB8CA5F}">
      <dgm:prSet custT="1"/>
      <dgm:spPr/>
      <dgm:t>
        <a:bodyPr/>
        <a:lstStyle/>
        <a:p>
          <a:pPr rtl="0"/>
          <a:r>
            <a:rPr lang="zh-CN" altLang="en-US" sz="2800" b="1" dirty="0" smtClean="0"/>
            <a:t>问题</a:t>
          </a:r>
          <a:endParaRPr lang="zh-CN" altLang="en-US" sz="2800" b="1" dirty="0"/>
        </a:p>
      </dgm:t>
    </dgm:pt>
    <dgm:pt modelId="{9A53373B-0B05-4A70-9AEB-03D9E951AACE}" cxnId="{F6AC2515-A69F-48A6-9867-F1539242D19B}" type="parTrans">
      <dgm:prSet/>
      <dgm:spPr/>
      <dgm:t>
        <a:bodyPr/>
        <a:lstStyle/>
        <a:p>
          <a:endParaRPr lang="zh-CN" altLang="en-US"/>
        </a:p>
      </dgm:t>
    </dgm:pt>
    <dgm:pt modelId="{0DA22909-9268-440B-8F2E-9936366DD721}" cxnId="{F6AC2515-A69F-48A6-9867-F1539242D19B}" type="sibTrans">
      <dgm:prSet/>
      <dgm:spPr/>
      <dgm:t>
        <a:bodyPr/>
        <a:lstStyle/>
        <a:p>
          <a:endParaRPr lang="zh-CN" altLang="en-US"/>
        </a:p>
      </dgm:t>
    </dgm:pt>
    <dgm:pt modelId="{498DCD22-34EF-4A4B-945B-984311554528}">
      <dgm:prSet/>
      <dgm:spPr/>
      <dgm:t>
        <a:bodyPr/>
        <a:lstStyle/>
        <a:p>
          <a:pPr rtl="0"/>
          <a:r>
            <a:rPr lang="zh-CN" smtClean="0"/>
            <a:t>缺失值（缺少数据）</a:t>
          </a:r>
          <a:endParaRPr lang="zh-CN"/>
        </a:p>
      </dgm:t>
    </dgm:pt>
    <dgm:pt modelId="{E8B6A381-3789-4C9A-B6F6-2DF5DD6A588B}" cxnId="{D54449BA-A467-42AC-B83A-F2BB91580FD5}" type="parTrans">
      <dgm:prSet/>
      <dgm:spPr/>
      <dgm:t>
        <a:bodyPr/>
        <a:lstStyle/>
        <a:p>
          <a:endParaRPr lang="zh-CN" altLang="en-US"/>
        </a:p>
      </dgm:t>
    </dgm:pt>
    <dgm:pt modelId="{E3DC74B5-D0D8-4F3A-9F49-904CFE5760A7}" cxnId="{D54449BA-A467-42AC-B83A-F2BB91580FD5}" type="sibTrans">
      <dgm:prSet/>
      <dgm:spPr/>
      <dgm:t>
        <a:bodyPr/>
        <a:lstStyle/>
        <a:p>
          <a:endParaRPr lang="zh-CN" altLang="en-US"/>
        </a:p>
      </dgm:t>
    </dgm:pt>
    <dgm:pt modelId="{171FBE26-2BEC-4B90-B846-D13D9CA9F3C3}">
      <dgm:prSet/>
      <dgm:spPr/>
      <dgm:t>
        <a:bodyPr/>
        <a:lstStyle/>
        <a:p>
          <a:pPr rtl="0"/>
          <a:r>
            <a:rPr lang="zh-CN" smtClean="0"/>
            <a:t>噪声值（异常数据）</a:t>
          </a:r>
          <a:endParaRPr lang="zh-CN"/>
        </a:p>
      </dgm:t>
    </dgm:pt>
    <dgm:pt modelId="{FEE7974B-0523-459A-A47A-79DB696F9CF8}" cxnId="{152BA010-710D-4A3F-A7C3-7E3BE1E04017}" type="parTrans">
      <dgm:prSet/>
      <dgm:spPr/>
      <dgm:t>
        <a:bodyPr/>
        <a:lstStyle/>
        <a:p>
          <a:endParaRPr lang="zh-CN" altLang="en-US"/>
        </a:p>
      </dgm:t>
    </dgm:pt>
    <dgm:pt modelId="{1DD364E8-093F-4B58-AA4D-0D6A7D23FF32}" cxnId="{152BA010-710D-4A3F-A7C3-7E3BE1E04017}" type="sibTrans">
      <dgm:prSet/>
      <dgm:spPr/>
      <dgm:t>
        <a:bodyPr/>
        <a:lstStyle/>
        <a:p>
          <a:endParaRPr lang="zh-CN" altLang="en-US"/>
        </a:p>
      </dgm:t>
    </dgm:pt>
    <dgm:pt modelId="{1E25DE14-8FC0-4084-9BC9-3D30B5DF3D7E}">
      <dgm:prSet/>
      <dgm:spPr/>
      <dgm:t>
        <a:bodyPr/>
        <a:lstStyle/>
        <a:p>
          <a:pPr rtl="0"/>
          <a:r>
            <a:rPr lang="zh-CN" smtClean="0"/>
            <a:t>不一致值（相互矛盾的数据）</a:t>
          </a:r>
          <a:endParaRPr lang="zh-CN"/>
        </a:p>
      </dgm:t>
    </dgm:pt>
    <dgm:pt modelId="{AB5EBF28-678A-4CEE-A27F-13D5B1F5D366}" cxnId="{72A97216-CB92-45AA-A255-05F0465DB1F3}" type="parTrans">
      <dgm:prSet/>
      <dgm:spPr/>
      <dgm:t>
        <a:bodyPr/>
        <a:lstStyle/>
        <a:p>
          <a:endParaRPr lang="zh-CN" altLang="en-US"/>
        </a:p>
      </dgm:t>
    </dgm:pt>
    <dgm:pt modelId="{01A74849-80EC-4EC2-9825-1B3749BEB1F0}" cxnId="{72A97216-CB92-45AA-A255-05F0465DB1F3}" type="sibTrans">
      <dgm:prSet/>
      <dgm:spPr/>
      <dgm:t>
        <a:bodyPr/>
        <a:lstStyle/>
        <a:p>
          <a:endParaRPr lang="zh-CN" altLang="en-US"/>
        </a:p>
      </dgm:t>
    </dgm:pt>
    <dgm:pt modelId="{6CFE7995-92FE-4F54-8C8F-143D9896C5E7}">
      <dgm:prSet/>
      <dgm:spPr/>
      <dgm:t>
        <a:bodyPr/>
        <a:lstStyle/>
        <a:p>
          <a:pPr rtl="0"/>
          <a:r>
            <a:rPr lang="zh-CN" smtClean="0"/>
            <a:t>不完整值（被篡改或无法溯源的数据）</a:t>
          </a:r>
          <a:endParaRPr lang="zh-CN"/>
        </a:p>
      </dgm:t>
    </dgm:pt>
    <dgm:pt modelId="{3293941D-4791-4EBF-AA74-EC8B2DC052DE}" cxnId="{A94E6926-363F-413E-B869-7020FB2EA995}" type="parTrans">
      <dgm:prSet/>
      <dgm:spPr/>
      <dgm:t>
        <a:bodyPr/>
        <a:lstStyle/>
        <a:p>
          <a:endParaRPr lang="zh-CN" altLang="en-US"/>
        </a:p>
      </dgm:t>
    </dgm:pt>
    <dgm:pt modelId="{1775D65B-A721-4460-A198-ED5E2B8F7155}" cxnId="{A94E6926-363F-413E-B869-7020FB2EA995}" type="sibTrans">
      <dgm:prSet/>
      <dgm:spPr/>
      <dgm:t>
        <a:bodyPr/>
        <a:lstStyle/>
        <a:p>
          <a:endParaRPr lang="zh-CN" altLang="en-US"/>
        </a:p>
      </dgm:t>
    </dgm:pt>
    <dgm:pt modelId="{65268703-4060-48DD-9886-046A69FD195A}" type="pres">
      <dgm:prSet presAssocID="{B35CFA52-4554-49C5-B0BD-EEB4D4818DB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EB97D3-1136-407F-880F-5B9F71B55F66}" type="pres">
      <dgm:prSet presAssocID="{E434F740-3CA2-4CAF-9030-E1C21CD2D719}" presName="composite" presStyleCnt="0"/>
      <dgm:spPr/>
    </dgm:pt>
    <dgm:pt modelId="{B94A3D81-BADD-434B-BEDC-C3381D56C7E9}" type="pres">
      <dgm:prSet presAssocID="{E434F740-3CA2-4CAF-9030-E1C21CD2D719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9307AD-08D4-490A-A6A3-AD40C93D3335}" type="pres">
      <dgm:prSet presAssocID="{E434F740-3CA2-4CAF-9030-E1C21CD2D719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C1257C-935F-4058-B909-439959A6EB11}" type="pres">
      <dgm:prSet presAssocID="{0616ED77-5462-45CE-90E9-F221D3ADE9B3}" presName="space" presStyleCnt="0"/>
      <dgm:spPr/>
    </dgm:pt>
    <dgm:pt modelId="{6E6DE7C8-4E7A-4D96-A20A-56B066D78CFA}" type="pres">
      <dgm:prSet presAssocID="{BBA069F3-32CE-4D26-A661-7BB20AB8CA5F}" presName="composite" presStyleCnt="0"/>
      <dgm:spPr/>
    </dgm:pt>
    <dgm:pt modelId="{3926EC8E-E048-4F89-BAB4-59F489B944C3}" type="pres">
      <dgm:prSet presAssocID="{BBA069F3-32CE-4D26-A661-7BB20AB8CA5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FED5A2-C580-4BF2-8FE7-B2A3CED8690F}" type="pres">
      <dgm:prSet presAssocID="{BBA069F3-32CE-4D26-A661-7BB20AB8CA5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6AC2515-A69F-48A6-9867-F1539242D19B}" srcId="{B35CFA52-4554-49C5-B0BD-EEB4D4818DBC}" destId="{BBA069F3-32CE-4D26-A661-7BB20AB8CA5F}" srcOrd="1" destOrd="0" parTransId="{9A53373B-0B05-4A70-9AEB-03D9E951AACE}" sibTransId="{0DA22909-9268-440B-8F2E-9936366DD721}"/>
    <dgm:cxn modelId="{152BA010-710D-4A3F-A7C3-7E3BE1E04017}" srcId="{BBA069F3-32CE-4D26-A661-7BB20AB8CA5F}" destId="{171FBE26-2BEC-4B90-B846-D13D9CA9F3C3}" srcOrd="1" destOrd="0" parTransId="{FEE7974B-0523-459A-A47A-79DB696F9CF8}" sibTransId="{1DD364E8-093F-4B58-AA4D-0D6A7D23FF32}"/>
    <dgm:cxn modelId="{80C52CC7-B8BA-457E-B7C0-CCC879529C9B}" type="presOf" srcId="{BBA069F3-32CE-4D26-A661-7BB20AB8CA5F}" destId="{3926EC8E-E048-4F89-BAB4-59F489B944C3}" srcOrd="0" destOrd="0" presId="urn:microsoft.com/office/officeart/2005/8/layout/hList1"/>
    <dgm:cxn modelId="{911A58FA-ADCA-48FF-BB11-69257813B475}" type="presOf" srcId="{9404F47E-AFC9-41D3-9BCA-8406D622291C}" destId="{F19307AD-08D4-490A-A6A3-AD40C93D3335}" srcOrd="0" destOrd="2" presId="urn:microsoft.com/office/officeart/2005/8/layout/hList1"/>
    <dgm:cxn modelId="{647B8BD2-8E94-4ED1-BD8C-895E6C2870C8}" srcId="{E434F740-3CA2-4CAF-9030-E1C21CD2D719}" destId="{DC8063B1-130B-4335-A91D-F9C537448E2B}" srcOrd="5" destOrd="0" parTransId="{511584B9-11ED-403E-B1C8-DCD7EBFDCD8A}" sibTransId="{2355C5C9-4461-4CDC-A6FD-9A9136D9A302}"/>
    <dgm:cxn modelId="{30500F15-94C9-458F-993E-93389A574313}" type="presOf" srcId="{498DCD22-34EF-4A4B-945B-984311554528}" destId="{40FED5A2-C580-4BF2-8FE7-B2A3CED8690F}" srcOrd="0" destOrd="0" presId="urn:microsoft.com/office/officeart/2005/8/layout/hList1"/>
    <dgm:cxn modelId="{2F55BB28-E1AF-41B6-9A80-4EAF7163368E}" type="presOf" srcId="{DC8063B1-130B-4335-A91D-F9C537448E2B}" destId="{F19307AD-08D4-490A-A6A3-AD40C93D3335}" srcOrd="0" destOrd="5" presId="urn:microsoft.com/office/officeart/2005/8/layout/hList1"/>
    <dgm:cxn modelId="{459BC04E-D291-44AE-8697-B0AE33EE8196}" type="presOf" srcId="{649368AE-EE09-4C26-BB9F-1E251A15F02B}" destId="{F19307AD-08D4-490A-A6A3-AD40C93D3335}" srcOrd="0" destOrd="3" presId="urn:microsoft.com/office/officeart/2005/8/layout/hList1"/>
    <dgm:cxn modelId="{8A2C292D-2C77-4EB4-83C1-69679DFB3E0F}" type="presOf" srcId="{171FBE26-2BEC-4B90-B846-D13D9CA9F3C3}" destId="{40FED5A2-C580-4BF2-8FE7-B2A3CED8690F}" srcOrd="0" destOrd="1" presId="urn:microsoft.com/office/officeart/2005/8/layout/hList1"/>
    <dgm:cxn modelId="{AA74BE36-5729-4780-936A-91BEA2F02D3B}" srcId="{B35CFA52-4554-49C5-B0BD-EEB4D4818DBC}" destId="{E434F740-3CA2-4CAF-9030-E1C21CD2D719}" srcOrd="0" destOrd="0" parTransId="{270627F0-474B-4988-B4F3-1439BD3774B6}" sibTransId="{0616ED77-5462-45CE-90E9-F221D3ADE9B3}"/>
    <dgm:cxn modelId="{D3484510-B902-47C8-9C1F-4ECBDBB7DF47}" type="presOf" srcId="{2EC9CECF-EAA8-4F66-83CB-4FC864992C21}" destId="{F19307AD-08D4-490A-A6A3-AD40C93D3335}" srcOrd="0" destOrd="1" presId="urn:microsoft.com/office/officeart/2005/8/layout/hList1"/>
    <dgm:cxn modelId="{D54449BA-A467-42AC-B83A-F2BB91580FD5}" srcId="{BBA069F3-32CE-4D26-A661-7BB20AB8CA5F}" destId="{498DCD22-34EF-4A4B-945B-984311554528}" srcOrd="0" destOrd="0" parTransId="{E8B6A381-3789-4C9A-B6F6-2DF5DD6A588B}" sibTransId="{E3DC74B5-D0D8-4F3A-9F49-904CFE5760A7}"/>
    <dgm:cxn modelId="{5A4700CE-2B2A-4E55-BFCC-7C138D746553}" type="presOf" srcId="{E2E1B282-3DCF-490B-865F-FB83295FF9EE}" destId="{F19307AD-08D4-490A-A6A3-AD40C93D3335}" srcOrd="0" destOrd="4" presId="urn:microsoft.com/office/officeart/2005/8/layout/hList1"/>
    <dgm:cxn modelId="{21F25810-40F2-42EC-B525-E69F814D1F62}" srcId="{E434F740-3CA2-4CAF-9030-E1C21CD2D719}" destId="{9404F47E-AFC9-41D3-9BCA-8406D622291C}" srcOrd="2" destOrd="0" parTransId="{F5BB6687-294A-44E8-A2B3-D2D5CEB60B9D}" sibTransId="{708EFDBD-4A14-4BBB-843D-AD5CC7A8E6F2}"/>
    <dgm:cxn modelId="{31CD9318-2D86-4AF3-B12E-ED7E93CC7E32}" srcId="{E434F740-3CA2-4CAF-9030-E1C21CD2D719}" destId="{F3319F8F-A9B9-445E-960D-E205CF11661C}" srcOrd="0" destOrd="0" parTransId="{B5CBE6E3-3FEB-4AB7-AC64-BF7CF744E522}" sibTransId="{65BCEA8D-02C1-4C60-9577-57C69A22BAC7}"/>
    <dgm:cxn modelId="{A49CB026-DF86-4638-945E-95F6AF25EDF0}" srcId="{E434F740-3CA2-4CAF-9030-E1C21CD2D719}" destId="{E2E1B282-3DCF-490B-865F-FB83295FF9EE}" srcOrd="4" destOrd="0" parTransId="{4887AEA5-F72C-43BF-9A15-71EC02D764A1}" sibTransId="{9AE451D1-FC07-4896-B142-2326B4782F92}"/>
    <dgm:cxn modelId="{D75E9F3A-5ACA-44EB-8DEF-3474A954B859}" srcId="{E434F740-3CA2-4CAF-9030-E1C21CD2D719}" destId="{649368AE-EE09-4C26-BB9F-1E251A15F02B}" srcOrd="3" destOrd="0" parTransId="{E0B5DE70-34BC-41F0-B3DF-0C75183D3011}" sibTransId="{4DC65625-67D4-40CA-9D86-C75F9F096789}"/>
    <dgm:cxn modelId="{72A97216-CB92-45AA-A255-05F0465DB1F3}" srcId="{BBA069F3-32CE-4D26-A661-7BB20AB8CA5F}" destId="{1E25DE14-8FC0-4084-9BC9-3D30B5DF3D7E}" srcOrd="2" destOrd="0" parTransId="{AB5EBF28-678A-4CEE-A27F-13D5B1F5D366}" sibTransId="{01A74849-80EC-4EC2-9825-1B3749BEB1F0}"/>
    <dgm:cxn modelId="{D93C429B-B5AE-4DBB-A5C3-81267E820E0F}" type="presOf" srcId="{B35CFA52-4554-49C5-B0BD-EEB4D4818DBC}" destId="{65268703-4060-48DD-9886-046A69FD195A}" srcOrd="0" destOrd="0" presId="urn:microsoft.com/office/officeart/2005/8/layout/hList1"/>
    <dgm:cxn modelId="{8DBDBD34-E1B7-4A0F-8A20-F16226C6C4F7}" type="presOf" srcId="{F3319F8F-A9B9-445E-960D-E205CF11661C}" destId="{F19307AD-08D4-490A-A6A3-AD40C93D3335}" srcOrd="0" destOrd="0" presId="urn:microsoft.com/office/officeart/2005/8/layout/hList1"/>
    <dgm:cxn modelId="{419D0719-D267-4135-9865-85CF682410E9}" type="presOf" srcId="{6CFE7995-92FE-4F54-8C8F-143D9896C5E7}" destId="{40FED5A2-C580-4BF2-8FE7-B2A3CED8690F}" srcOrd="0" destOrd="3" presId="urn:microsoft.com/office/officeart/2005/8/layout/hList1"/>
    <dgm:cxn modelId="{A94E6926-363F-413E-B869-7020FB2EA995}" srcId="{BBA069F3-32CE-4D26-A661-7BB20AB8CA5F}" destId="{6CFE7995-92FE-4F54-8C8F-143D9896C5E7}" srcOrd="3" destOrd="0" parTransId="{3293941D-4791-4EBF-AA74-EC8B2DC052DE}" sibTransId="{1775D65B-A721-4460-A198-ED5E2B8F7155}"/>
    <dgm:cxn modelId="{2CAA410D-20D3-4A08-A584-5108FE3B4809}" srcId="{E434F740-3CA2-4CAF-9030-E1C21CD2D719}" destId="{2EC9CECF-EAA8-4F66-83CB-4FC864992C21}" srcOrd="1" destOrd="0" parTransId="{772BC42A-FEB5-4694-8ADA-ACE481741997}" sibTransId="{6E0C0EB1-25C3-496F-BB12-D15E73C4F435}"/>
    <dgm:cxn modelId="{DCD09FD2-D5D1-4E6E-AE9E-CEF6E0E80AE2}" type="presOf" srcId="{E434F740-3CA2-4CAF-9030-E1C21CD2D719}" destId="{B94A3D81-BADD-434B-BEDC-C3381D56C7E9}" srcOrd="0" destOrd="0" presId="urn:microsoft.com/office/officeart/2005/8/layout/hList1"/>
    <dgm:cxn modelId="{4B8AA449-5F29-458B-B775-6E61757EC9B2}" type="presOf" srcId="{1E25DE14-8FC0-4084-9BC9-3D30B5DF3D7E}" destId="{40FED5A2-C580-4BF2-8FE7-B2A3CED8690F}" srcOrd="0" destOrd="2" presId="urn:microsoft.com/office/officeart/2005/8/layout/hList1"/>
    <dgm:cxn modelId="{50903216-FAC1-4CE8-A3A5-6DA2D4A4D529}" type="presParOf" srcId="{65268703-4060-48DD-9886-046A69FD195A}" destId="{4CEB97D3-1136-407F-880F-5B9F71B55F66}" srcOrd="0" destOrd="0" presId="urn:microsoft.com/office/officeart/2005/8/layout/hList1"/>
    <dgm:cxn modelId="{BFAAC05C-9A16-4B0C-8FB0-1685ED7C5B2B}" type="presParOf" srcId="{4CEB97D3-1136-407F-880F-5B9F71B55F66}" destId="{B94A3D81-BADD-434B-BEDC-C3381D56C7E9}" srcOrd="0" destOrd="0" presId="urn:microsoft.com/office/officeart/2005/8/layout/hList1"/>
    <dgm:cxn modelId="{FA43EEB7-846A-4D1F-B49C-C3CC528E9A10}" type="presParOf" srcId="{4CEB97D3-1136-407F-880F-5B9F71B55F66}" destId="{F19307AD-08D4-490A-A6A3-AD40C93D3335}" srcOrd="1" destOrd="0" presId="urn:microsoft.com/office/officeart/2005/8/layout/hList1"/>
    <dgm:cxn modelId="{35870E08-8633-4B76-9EB9-2C946837516E}" type="presParOf" srcId="{65268703-4060-48DD-9886-046A69FD195A}" destId="{BBC1257C-935F-4058-B909-439959A6EB11}" srcOrd="1" destOrd="0" presId="urn:microsoft.com/office/officeart/2005/8/layout/hList1"/>
    <dgm:cxn modelId="{F30B564E-19E7-4798-ADFF-8112E9684211}" type="presParOf" srcId="{65268703-4060-48DD-9886-046A69FD195A}" destId="{6E6DE7C8-4E7A-4D96-A20A-56B066D78CFA}" srcOrd="2" destOrd="0" presId="urn:microsoft.com/office/officeart/2005/8/layout/hList1"/>
    <dgm:cxn modelId="{AE6165F7-7657-4FA2-895B-B095A2F13211}" type="presParOf" srcId="{6E6DE7C8-4E7A-4D96-A20A-56B066D78CFA}" destId="{3926EC8E-E048-4F89-BAB4-59F489B944C3}" srcOrd="0" destOrd="0" presId="urn:microsoft.com/office/officeart/2005/8/layout/hList1"/>
    <dgm:cxn modelId="{40AFE522-233C-43A1-A7E4-469EEF7C7726}" type="presParOf" srcId="{6E6DE7C8-4E7A-4D96-A20A-56B066D78CFA}" destId="{40FED5A2-C580-4BF2-8FE7-B2A3CED8690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CE9DE2D-04E1-402B-B372-4A9A3D7DE908}" type="doc">
      <dgm:prSet loTypeId="urn:microsoft.com/office/officeart/2005/8/layout/orgChart1" loCatId="hierarchy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8C252B3-09DE-4A0B-B30C-5508674B611A}">
      <dgm:prSet custT="1"/>
      <dgm:spPr/>
      <dgm:t>
        <a:bodyPr/>
        <a:lstStyle/>
        <a:p>
          <a:pPr rtl="0"/>
          <a:r>
            <a:rPr lang="zh-CN" altLang="en-US" sz="2800" smtClean="0"/>
            <a:t>数据审计</a:t>
          </a:r>
          <a:endParaRPr lang="zh-CN" altLang="en-US" sz="2800"/>
        </a:p>
      </dgm:t>
    </dgm:pt>
    <dgm:pt modelId="{C7F184AF-63A6-47F4-AB06-8AA57584DBD0}" cxnId="{407A91C4-8FFE-481C-AD9A-D040589524C0}" type="parTrans">
      <dgm:prSet/>
      <dgm:spPr/>
      <dgm:t>
        <a:bodyPr/>
        <a:lstStyle/>
        <a:p>
          <a:endParaRPr lang="zh-CN" altLang="en-US" sz="1100"/>
        </a:p>
      </dgm:t>
    </dgm:pt>
    <dgm:pt modelId="{A6E3C87F-F5D6-4CE4-AA69-31A7CB0154D9}" cxnId="{407A91C4-8FFE-481C-AD9A-D040589524C0}" type="sibTrans">
      <dgm:prSet/>
      <dgm:spPr/>
      <dgm:t>
        <a:bodyPr/>
        <a:lstStyle/>
        <a:p>
          <a:endParaRPr lang="zh-CN" altLang="en-US" sz="1100"/>
        </a:p>
      </dgm:t>
    </dgm:pt>
    <dgm:pt modelId="{6BE7D5A3-2818-48F4-A9A3-445083707839}">
      <dgm:prSet custT="1"/>
      <dgm:spPr/>
      <dgm:t>
        <a:bodyPr/>
        <a:lstStyle/>
        <a:p>
          <a:pPr rtl="0"/>
          <a:r>
            <a:rPr lang="zh-CN" altLang="en-US" sz="2800" smtClean="0"/>
            <a:t>预定义审计</a:t>
          </a:r>
          <a:endParaRPr lang="zh-CN" altLang="en-US" sz="2800"/>
        </a:p>
      </dgm:t>
    </dgm:pt>
    <dgm:pt modelId="{64A8A843-FC0F-459E-8C5B-60EDC0A95940}" cxnId="{6D094236-8458-4F29-B10D-4DF43D973020}" type="parTrans">
      <dgm:prSet/>
      <dgm:spPr/>
      <dgm:t>
        <a:bodyPr/>
        <a:lstStyle/>
        <a:p>
          <a:endParaRPr lang="zh-CN" altLang="en-US" sz="1100"/>
        </a:p>
      </dgm:t>
    </dgm:pt>
    <dgm:pt modelId="{4619D421-2D23-4074-AC82-FF502BA482B3}" cxnId="{6D094236-8458-4F29-B10D-4DF43D973020}" type="sibTrans">
      <dgm:prSet/>
      <dgm:spPr/>
      <dgm:t>
        <a:bodyPr/>
        <a:lstStyle/>
        <a:p>
          <a:endParaRPr lang="zh-CN" altLang="en-US" sz="1100"/>
        </a:p>
      </dgm:t>
    </dgm:pt>
    <dgm:pt modelId="{FF40F1E8-9CB9-4711-B450-193885CEEF98}">
      <dgm:prSet custT="1"/>
      <dgm:spPr/>
      <dgm:t>
        <a:bodyPr/>
        <a:lstStyle/>
        <a:p>
          <a:pPr rtl="0"/>
          <a:r>
            <a:rPr lang="zh-CN" altLang="en-US" sz="2800" smtClean="0"/>
            <a:t>自定义审计</a:t>
          </a:r>
          <a:endParaRPr lang="zh-CN" altLang="en-US" sz="2800"/>
        </a:p>
      </dgm:t>
    </dgm:pt>
    <dgm:pt modelId="{A0F152E8-4519-41A6-8E0A-1117AF10844C}" cxnId="{26EB0593-180D-46E4-8785-28883983A13C}" type="parTrans">
      <dgm:prSet/>
      <dgm:spPr/>
      <dgm:t>
        <a:bodyPr/>
        <a:lstStyle/>
        <a:p>
          <a:endParaRPr lang="zh-CN" altLang="en-US" sz="1100"/>
        </a:p>
      </dgm:t>
    </dgm:pt>
    <dgm:pt modelId="{EACA94B0-C46A-4B5B-B2A4-143C94277D28}" cxnId="{26EB0593-180D-46E4-8785-28883983A13C}" type="sibTrans">
      <dgm:prSet/>
      <dgm:spPr/>
      <dgm:t>
        <a:bodyPr/>
        <a:lstStyle/>
        <a:p>
          <a:endParaRPr lang="zh-CN" altLang="en-US" sz="1100"/>
        </a:p>
      </dgm:t>
    </dgm:pt>
    <dgm:pt modelId="{A82B9B29-0C9F-4435-9B17-4305F6B661D3}">
      <dgm:prSet custT="1"/>
      <dgm:spPr/>
      <dgm:t>
        <a:bodyPr/>
        <a:lstStyle/>
        <a:p>
          <a:pPr rtl="0"/>
          <a:r>
            <a:rPr lang="zh-CN" altLang="en-US" sz="2800" smtClean="0"/>
            <a:t>可视化审计</a:t>
          </a:r>
          <a:endParaRPr lang="zh-CN" altLang="en-US" sz="2800"/>
        </a:p>
      </dgm:t>
    </dgm:pt>
    <dgm:pt modelId="{690A82A0-4FF1-40D3-8380-39D739A060EF}" cxnId="{01B4608A-C452-4C8A-8290-EA030018E92C}" type="parTrans">
      <dgm:prSet/>
      <dgm:spPr/>
      <dgm:t>
        <a:bodyPr/>
        <a:lstStyle/>
        <a:p>
          <a:endParaRPr lang="zh-CN" altLang="en-US" sz="1100"/>
        </a:p>
      </dgm:t>
    </dgm:pt>
    <dgm:pt modelId="{E5F5DBB9-4622-4A18-AFC0-94A3376C7D7F}" cxnId="{01B4608A-C452-4C8A-8290-EA030018E92C}" type="sibTrans">
      <dgm:prSet/>
      <dgm:spPr/>
      <dgm:t>
        <a:bodyPr/>
        <a:lstStyle/>
        <a:p>
          <a:endParaRPr lang="zh-CN" altLang="en-US" sz="1100"/>
        </a:p>
      </dgm:t>
    </dgm:pt>
    <dgm:pt modelId="{600CE886-64ED-4411-8BAF-DD73E5C476C5}" type="pres">
      <dgm:prSet presAssocID="{9CE9DE2D-04E1-402B-B372-4A9A3D7DE90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0A343CA-A85D-4E30-AF28-0E5CEA882167}" type="pres">
      <dgm:prSet presAssocID="{68C252B3-09DE-4A0B-B30C-5508674B611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165245F-58A5-41BB-B8A4-6B9385CB969F}" type="pres">
      <dgm:prSet presAssocID="{68C252B3-09DE-4A0B-B30C-5508674B611A}" presName="rootComposite1" presStyleCnt="0"/>
      <dgm:spPr/>
      <dgm:t>
        <a:bodyPr/>
        <a:lstStyle/>
        <a:p>
          <a:endParaRPr lang="zh-CN" altLang="en-US"/>
        </a:p>
      </dgm:t>
    </dgm:pt>
    <dgm:pt modelId="{C0978039-8E25-47FB-846D-5441A3E6F208}" type="pres">
      <dgm:prSet presAssocID="{68C252B3-09DE-4A0B-B30C-5508674B611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1F7774-B9A3-4810-976B-2DFFF121A4B0}" type="pres">
      <dgm:prSet presAssocID="{68C252B3-09DE-4A0B-B30C-5508674B611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F025D0-B0A5-41B4-AA85-3CD0D0DBEB60}" type="pres">
      <dgm:prSet presAssocID="{68C252B3-09DE-4A0B-B30C-5508674B611A}" presName="hierChild2" presStyleCnt="0"/>
      <dgm:spPr/>
      <dgm:t>
        <a:bodyPr/>
        <a:lstStyle/>
        <a:p>
          <a:endParaRPr lang="zh-CN" altLang="en-US"/>
        </a:p>
      </dgm:t>
    </dgm:pt>
    <dgm:pt modelId="{69D486D5-77DB-4F87-A581-512448654CD4}" type="pres">
      <dgm:prSet presAssocID="{64A8A843-FC0F-459E-8C5B-60EDC0A95940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F31633F0-C39E-4006-9303-34D00917DEFB}" type="pres">
      <dgm:prSet presAssocID="{6BE7D5A3-2818-48F4-A9A3-44508370783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84C435D5-43EC-4664-B0DA-BE2F78A9B901}" type="pres">
      <dgm:prSet presAssocID="{6BE7D5A3-2818-48F4-A9A3-445083707839}" presName="rootComposite" presStyleCnt="0"/>
      <dgm:spPr/>
      <dgm:t>
        <a:bodyPr/>
        <a:lstStyle/>
        <a:p>
          <a:endParaRPr lang="zh-CN" altLang="en-US"/>
        </a:p>
      </dgm:t>
    </dgm:pt>
    <dgm:pt modelId="{F8C4FFD5-A502-46E7-887C-ACDB1C0C4FDA}" type="pres">
      <dgm:prSet presAssocID="{6BE7D5A3-2818-48F4-A9A3-445083707839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522B5E-58A1-4090-99E1-7971360C40E0}" type="pres">
      <dgm:prSet presAssocID="{6BE7D5A3-2818-48F4-A9A3-445083707839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35B0B794-715C-4A2C-9831-01D5ACE9D40D}" type="pres">
      <dgm:prSet presAssocID="{6BE7D5A3-2818-48F4-A9A3-445083707839}" presName="hierChild4" presStyleCnt="0"/>
      <dgm:spPr/>
      <dgm:t>
        <a:bodyPr/>
        <a:lstStyle/>
        <a:p>
          <a:endParaRPr lang="zh-CN" altLang="en-US"/>
        </a:p>
      </dgm:t>
    </dgm:pt>
    <dgm:pt modelId="{1241574E-DDA6-4A75-8215-34913DA6E4F6}" type="pres">
      <dgm:prSet presAssocID="{6BE7D5A3-2818-48F4-A9A3-445083707839}" presName="hierChild5" presStyleCnt="0"/>
      <dgm:spPr/>
      <dgm:t>
        <a:bodyPr/>
        <a:lstStyle/>
        <a:p>
          <a:endParaRPr lang="zh-CN" altLang="en-US"/>
        </a:p>
      </dgm:t>
    </dgm:pt>
    <dgm:pt modelId="{FD3DBF81-8397-4C82-A55C-A69605BBE4CA}" type="pres">
      <dgm:prSet presAssocID="{A0F152E8-4519-41A6-8E0A-1117AF10844C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2FC1A842-CDA8-42C9-BC15-1F64A84E3138}" type="pres">
      <dgm:prSet presAssocID="{FF40F1E8-9CB9-4711-B450-193885CEEF9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B06CF8D-05DA-4D53-AB11-514DFEB94D82}" type="pres">
      <dgm:prSet presAssocID="{FF40F1E8-9CB9-4711-B450-193885CEEF98}" presName="rootComposite" presStyleCnt="0"/>
      <dgm:spPr/>
      <dgm:t>
        <a:bodyPr/>
        <a:lstStyle/>
        <a:p>
          <a:endParaRPr lang="zh-CN" altLang="en-US"/>
        </a:p>
      </dgm:t>
    </dgm:pt>
    <dgm:pt modelId="{E3E73B41-FB21-4659-A4E9-7B3BCED62F20}" type="pres">
      <dgm:prSet presAssocID="{FF40F1E8-9CB9-4711-B450-193885CEEF98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C6CABC-2514-41A6-8C90-0A64F3AE79FB}" type="pres">
      <dgm:prSet presAssocID="{FF40F1E8-9CB9-4711-B450-193885CEEF98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3BE41056-B9EE-4C57-9C58-E3B45B48D970}" type="pres">
      <dgm:prSet presAssocID="{FF40F1E8-9CB9-4711-B450-193885CEEF98}" presName="hierChild4" presStyleCnt="0"/>
      <dgm:spPr/>
      <dgm:t>
        <a:bodyPr/>
        <a:lstStyle/>
        <a:p>
          <a:endParaRPr lang="zh-CN" altLang="en-US"/>
        </a:p>
      </dgm:t>
    </dgm:pt>
    <dgm:pt modelId="{503F4815-BC7E-4053-87E6-C6D0B9246211}" type="pres">
      <dgm:prSet presAssocID="{FF40F1E8-9CB9-4711-B450-193885CEEF98}" presName="hierChild5" presStyleCnt="0"/>
      <dgm:spPr/>
      <dgm:t>
        <a:bodyPr/>
        <a:lstStyle/>
        <a:p>
          <a:endParaRPr lang="zh-CN" altLang="en-US"/>
        </a:p>
      </dgm:t>
    </dgm:pt>
    <dgm:pt modelId="{57CE6805-16B0-4650-970E-641DDE1B2680}" type="pres">
      <dgm:prSet presAssocID="{690A82A0-4FF1-40D3-8380-39D739A060EF}" presName="Name37" presStyleLbl="parChTrans1D2" presStyleIdx="2" presStyleCnt="3"/>
      <dgm:spPr/>
      <dgm:t>
        <a:bodyPr/>
        <a:lstStyle/>
        <a:p>
          <a:endParaRPr lang="zh-CN" altLang="en-US"/>
        </a:p>
      </dgm:t>
    </dgm:pt>
    <dgm:pt modelId="{E6D83EA2-AB1B-4A79-B034-887965A166D0}" type="pres">
      <dgm:prSet presAssocID="{A82B9B29-0C9F-4435-9B17-4305F6B661D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CBE9F29-C4E1-4D3A-A882-65635A12C3C2}" type="pres">
      <dgm:prSet presAssocID="{A82B9B29-0C9F-4435-9B17-4305F6B661D3}" presName="rootComposite" presStyleCnt="0"/>
      <dgm:spPr/>
      <dgm:t>
        <a:bodyPr/>
        <a:lstStyle/>
        <a:p>
          <a:endParaRPr lang="zh-CN" altLang="en-US"/>
        </a:p>
      </dgm:t>
    </dgm:pt>
    <dgm:pt modelId="{A53A89F4-DCD8-4A75-A948-2732DE77C662}" type="pres">
      <dgm:prSet presAssocID="{A82B9B29-0C9F-4435-9B17-4305F6B661D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6E13D7-D2E4-4532-8B92-935088AE10D4}" type="pres">
      <dgm:prSet presAssocID="{A82B9B29-0C9F-4435-9B17-4305F6B661D3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661E5A94-4D58-474D-8147-521269A23076}" type="pres">
      <dgm:prSet presAssocID="{A82B9B29-0C9F-4435-9B17-4305F6B661D3}" presName="hierChild4" presStyleCnt="0"/>
      <dgm:spPr/>
      <dgm:t>
        <a:bodyPr/>
        <a:lstStyle/>
        <a:p>
          <a:endParaRPr lang="zh-CN" altLang="en-US"/>
        </a:p>
      </dgm:t>
    </dgm:pt>
    <dgm:pt modelId="{3D27AA33-916D-48AA-A7CB-0DB378226141}" type="pres">
      <dgm:prSet presAssocID="{A82B9B29-0C9F-4435-9B17-4305F6B661D3}" presName="hierChild5" presStyleCnt="0"/>
      <dgm:spPr/>
      <dgm:t>
        <a:bodyPr/>
        <a:lstStyle/>
        <a:p>
          <a:endParaRPr lang="zh-CN" altLang="en-US"/>
        </a:p>
      </dgm:t>
    </dgm:pt>
    <dgm:pt modelId="{D2427180-E428-438C-B5AB-E6094B48769F}" type="pres">
      <dgm:prSet presAssocID="{68C252B3-09DE-4A0B-B30C-5508674B611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C6624D91-2782-4EB5-9254-FB22A4B0AD61}" type="presOf" srcId="{9CE9DE2D-04E1-402B-B372-4A9A3D7DE908}" destId="{600CE886-64ED-4411-8BAF-DD73E5C476C5}" srcOrd="0" destOrd="0" presId="urn:microsoft.com/office/officeart/2005/8/layout/orgChart1"/>
    <dgm:cxn modelId="{3D0BDC8E-2BF4-453F-A412-C0F3708842C7}" type="presOf" srcId="{A82B9B29-0C9F-4435-9B17-4305F6B661D3}" destId="{476E13D7-D2E4-4532-8B92-935088AE10D4}" srcOrd="1" destOrd="0" presId="urn:microsoft.com/office/officeart/2005/8/layout/orgChart1"/>
    <dgm:cxn modelId="{F5099F79-42C9-4572-B2DC-BE57E8CDB429}" type="presOf" srcId="{68C252B3-09DE-4A0B-B30C-5508674B611A}" destId="{391F7774-B9A3-4810-976B-2DFFF121A4B0}" srcOrd="1" destOrd="0" presId="urn:microsoft.com/office/officeart/2005/8/layout/orgChart1"/>
    <dgm:cxn modelId="{407A91C4-8FFE-481C-AD9A-D040589524C0}" srcId="{9CE9DE2D-04E1-402B-B372-4A9A3D7DE908}" destId="{68C252B3-09DE-4A0B-B30C-5508674B611A}" srcOrd="0" destOrd="0" parTransId="{C7F184AF-63A6-47F4-AB06-8AA57584DBD0}" sibTransId="{A6E3C87F-F5D6-4CE4-AA69-31A7CB0154D9}"/>
    <dgm:cxn modelId="{6D094236-8458-4F29-B10D-4DF43D973020}" srcId="{68C252B3-09DE-4A0B-B30C-5508674B611A}" destId="{6BE7D5A3-2818-48F4-A9A3-445083707839}" srcOrd="0" destOrd="0" parTransId="{64A8A843-FC0F-459E-8C5B-60EDC0A95940}" sibTransId="{4619D421-2D23-4074-AC82-FF502BA482B3}"/>
    <dgm:cxn modelId="{26EB0593-180D-46E4-8785-28883983A13C}" srcId="{68C252B3-09DE-4A0B-B30C-5508674B611A}" destId="{FF40F1E8-9CB9-4711-B450-193885CEEF98}" srcOrd="1" destOrd="0" parTransId="{A0F152E8-4519-41A6-8E0A-1117AF10844C}" sibTransId="{EACA94B0-C46A-4B5B-B2A4-143C94277D28}"/>
    <dgm:cxn modelId="{3B911F8A-62E2-4994-8D7E-EE96C6BAEFD8}" type="presOf" srcId="{68C252B3-09DE-4A0B-B30C-5508674B611A}" destId="{C0978039-8E25-47FB-846D-5441A3E6F208}" srcOrd="0" destOrd="0" presId="urn:microsoft.com/office/officeart/2005/8/layout/orgChart1"/>
    <dgm:cxn modelId="{5AF0D454-C692-4DE3-BFAE-4027E02E1C2E}" type="presOf" srcId="{FF40F1E8-9CB9-4711-B450-193885CEEF98}" destId="{F0C6CABC-2514-41A6-8C90-0A64F3AE79FB}" srcOrd="1" destOrd="0" presId="urn:microsoft.com/office/officeart/2005/8/layout/orgChart1"/>
    <dgm:cxn modelId="{5CCC2305-AB01-45AE-BC7C-5221DA6C1B46}" type="presOf" srcId="{6BE7D5A3-2818-48F4-A9A3-445083707839}" destId="{B4522B5E-58A1-4090-99E1-7971360C40E0}" srcOrd="1" destOrd="0" presId="urn:microsoft.com/office/officeart/2005/8/layout/orgChart1"/>
    <dgm:cxn modelId="{1C289141-A2EC-46E0-A214-6EF8C88045F8}" type="presOf" srcId="{690A82A0-4FF1-40D3-8380-39D739A060EF}" destId="{57CE6805-16B0-4650-970E-641DDE1B2680}" srcOrd="0" destOrd="0" presId="urn:microsoft.com/office/officeart/2005/8/layout/orgChart1"/>
    <dgm:cxn modelId="{65A3BFDC-446E-4173-B914-597B16D38BE6}" type="presOf" srcId="{A0F152E8-4519-41A6-8E0A-1117AF10844C}" destId="{FD3DBF81-8397-4C82-A55C-A69605BBE4CA}" srcOrd="0" destOrd="0" presId="urn:microsoft.com/office/officeart/2005/8/layout/orgChart1"/>
    <dgm:cxn modelId="{4A96D4E0-854E-4EEF-97A0-65C4A53CA8BD}" type="presOf" srcId="{A82B9B29-0C9F-4435-9B17-4305F6B661D3}" destId="{A53A89F4-DCD8-4A75-A948-2732DE77C662}" srcOrd="0" destOrd="0" presId="urn:microsoft.com/office/officeart/2005/8/layout/orgChart1"/>
    <dgm:cxn modelId="{01B4608A-C452-4C8A-8290-EA030018E92C}" srcId="{68C252B3-09DE-4A0B-B30C-5508674B611A}" destId="{A82B9B29-0C9F-4435-9B17-4305F6B661D3}" srcOrd="2" destOrd="0" parTransId="{690A82A0-4FF1-40D3-8380-39D739A060EF}" sibTransId="{E5F5DBB9-4622-4A18-AFC0-94A3376C7D7F}"/>
    <dgm:cxn modelId="{7AF4A9BD-D4F8-4852-84A4-6C12D40D0B70}" type="presOf" srcId="{6BE7D5A3-2818-48F4-A9A3-445083707839}" destId="{F8C4FFD5-A502-46E7-887C-ACDB1C0C4FDA}" srcOrd="0" destOrd="0" presId="urn:microsoft.com/office/officeart/2005/8/layout/orgChart1"/>
    <dgm:cxn modelId="{1506099E-C9D6-44BE-BF3D-EB36A1F1D8AF}" type="presOf" srcId="{64A8A843-FC0F-459E-8C5B-60EDC0A95940}" destId="{69D486D5-77DB-4F87-A581-512448654CD4}" srcOrd="0" destOrd="0" presId="urn:microsoft.com/office/officeart/2005/8/layout/orgChart1"/>
    <dgm:cxn modelId="{169C158A-697D-44EF-B05C-F41D31CCB42C}" type="presOf" srcId="{FF40F1E8-9CB9-4711-B450-193885CEEF98}" destId="{E3E73B41-FB21-4659-A4E9-7B3BCED62F20}" srcOrd="0" destOrd="0" presId="urn:microsoft.com/office/officeart/2005/8/layout/orgChart1"/>
    <dgm:cxn modelId="{C4BC3732-F642-4C72-941D-A207EF750C24}" type="presParOf" srcId="{600CE886-64ED-4411-8BAF-DD73E5C476C5}" destId="{90A343CA-A85D-4E30-AF28-0E5CEA882167}" srcOrd="0" destOrd="0" presId="urn:microsoft.com/office/officeart/2005/8/layout/orgChart1"/>
    <dgm:cxn modelId="{E1FAB905-CF42-46B6-8CE2-512A8CC19501}" type="presParOf" srcId="{90A343CA-A85D-4E30-AF28-0E5CEA882167}" destId="{0165245F-58A5-41BB-B8A4-6B9385CB969F}" srcOrd="0" destOrd="0" presId="urn:microsoft.com/office/officeart/2005/8/layout/orgChart1"/>
    <dgm:cxn modelId="{E8BB34C2-8DB4-4817-87AB-89CC93167716}" type="presParOf" srcId="{0165245F-58A5-41BB-B8A4-6B9385CB969F}" destId="{C0978039-8E25-47FB-846D-5441A3E6F208}" srcOrd="0" destOrd="0" presId="urn:microsoft.com/office/officeart/2005/8/layout/orgChart1"/>
    <dgm:cxn modelId="{6B0F2490-1A38-4597-8B8B-CA96A16825CB}" type="presParOf" srcId="{0165245F-58A5-41BB-B8A4-6B9385CB969F}" destId="{391F7774-B9A3-4810-976B-2DFFF121A4B0}" srcOrd="1" destOrd="0" presId="urn:microsoft.com/office/officeart/2005/8/layout/orgChart1"/>
    <dgm:cxn modelId="{1575F9C7-7B5B-423E-9C40-E9055BB4E958}" type="presParOf" srcId="{90A343CA-A85D-4E30-AF28-0E5CEA882167}" destId="{E7F025D0-B0A5-41B4-AA85-3CD0D0DBEB60}" srcOrd="1" destOrd="0" presId="urn:microsoft.com/office/officeart/2005/8/layout/orgChart1"/>
    <dgm:cxn modelId="{258EE83F-C2D3-4E9B-A4B1-416EA22118F0}" type="presParOf" srcId="{E7F025D0-B0A5-41B4-AA85-3CD0D0DBEB60}" destId="{69D486D5-77DB-4F87-A581-512448654CD4}" srcOrd="0" destOrd="0" presId="urn:microsoft.com/office/officeart/2005/8/layout/orgChart1"/>
    <dgm:cxn modelId="{13957907-FFF9-4CFA-8889-4618990BA95F}" type="presParOf" srcId="{E7F025D0-B0A5-41B4-AA85-3CD0D0DBEB60}" destId="{F31633F0-C39E-4006-9303-34D00917DEFB}" srcOrd="1" destOrd="0" presId="urn:microsoft.com/office/officeart/2005/8/layout/orgChart1"/>
    <dgm:cxn modelId="{AB8EFBBE-9C69-45AD-A750-7B6A7C95AA80}" type="presParOf" srcId="{F31633F0-C39E-4006-9303-34D00917DEFB}" destId="{84C435D5-43EC-4664-B0DA-BE2F78A9B901}" srcOrd="0" destOrd="0" presId="urn:microsoft.com/office/officeart/2005/8/layout/orgChart1"/>
    <dgm:cxn modelId="{50E71716-7112-458A-8EA4-9F35D6403785}" type="presParOf" srcId="{84C435D5-43EC-4664-B0DA-BE2F78A9B901}" destId="{F8C4FFD5-A502-46E7-887C-ACDB1C0C4FDA}" srcOrd="0" destOrd="0" presId="urn:microsoft.com/office/officeart/2005/8/layout/orgChart1"/>
    <dgm:cxn modelId="{D68AC2F8-273A-44FF-99A1-EB0150C1917E}" type="presParOf" srcId="{84C435D5-43EC-4664-B0DA-BE2F78A9B901}" destId="{B4522B5E-58A1-4090-99E1-7971360C40E0}" srcOrd="1" destOrd="0" presId="urn:microsoft.com/office/officeart/2005/8/layout/orgChart1"/>
    <dgm:cxn modelId="{180A0D51-1194-49A1-B33D-F05FF064DCD7}" type="presParOf" srcId="{F31633F0-C39E-4006-9303-34D00917DEFB}" destId="{35B0B794-715C-4A2C-9831-01D5ACE9D40D}" srcOrd="1" destOrd="0" presId="urn:microsoft.com/office/officeart/2005/8/layout/orgChart1"/>
    <dgm:cxn modelId="{75C8B818-D174-42B7-BD8B-7C8046B9002B}" type="presParOf" srcId="{F31633F0-C39E-4006-9303-34D00917DEFB}" destId="{1241574E-DDA6-4A75-8215-34913DA6E4F6}" srcOrd="2" destOrd="0" presId="urn:microsoft.com/office/officeart/2005/8/layout/orgChart1"/>
    <dgm:cxn modelId="{8E7A2F5C-88D1-4C3D-98CE-7D23A130F1AA}" type="presParOf" srcId="{E7F025D0-B0A5-41B4-AA85-3CD0D0DBEB60}" destId="{FD3DBF81-8397-4C82-A55C-A69605BBE4CA}" srcOrd="2" destOrd="0" presId="urn:microsoft.com/office/officeart/2005/8/layout/orgChart1"/>
    <dgm:cxn modelId="{350FDE4A-3244-4CB6-A753-3DBE59B509F5}" type="presParOf" srcId="{E7F025D0-B0A5-41B4-AA85-3CD0D0DBEB60}" destId="{2FC1A842-CDA8-42C9-BC15-1F64A84E3138}" srcOrd="3" destOrd="0" presId="urn:microsoft.com/office/officeart/2005/8/layout/orgChart1"/>
    <dgm:cxn modelId="{3835E92A-261A-4480-9571-2F0B619F29B8}" type="presParOf" srcId="{2FC1A842-CDA8-42C9-BC15-1F64A84E3138}" destId="{6B06CF8D-05DA-4D53-AB11-514DFEB94D82}" srcOrd="0" destOrd="0" presId="urn:microsoft.com/office/officeart/2005/8/layout/orgChart1"/>
    <dgm:cxn modelId="{7B525209-9D74-4F3F-8044-D6FD87550523}" type="presParOf" srcId="{6B06CF8D-05DA-4D53-AB11-514DFEB94D82}" destId="{E3E73B41-FB21-4659-A4E9-7B3BCED62F20}" srcOrd="0" destOrd="0" presId="urn:microsoft.com/office/officeart/2005/8/layout/orgChart1"/>
    <dgm:cxn modelId="{916A9D8C-15EF-40F3-850E-E8B6CCF982F6}" type="presParOf" srcId="{6B06CF8D-05DA-4D53-AB11-514DFEB94D82}" destId="{F0C6CABC-2514-41A6-8C90-0A64F3AE79FB}" srcOrd="1" destOrd="0" presId="urn:microsoft.com/office/officeart/2005/8/layout/orgChart1"/>
    <dgm:cxn modelId="{5B9906F1-1876-4B82-AB5D-8DF1F422840F}" type="presParOf" srcId="{2FC1A842-CDA8-42C9-BC15-1F64A84E3138}" destId="{3BE41056-B9EE-4C57-9C58-E3B45B48D970}" srcOrd="1" destOrd="0" presId="urn:microsoft.com/office/officeart/2005/8/layout/orgChart1"/>
    <dgm:cxn modelId="{181020DF-BDA9-4382-854F-0BCAF1F50BC5}" type="presParOf" srcId="{2FC1A842-CDA8-42C9-BC15-1F64A84E3138}" destId="{503F4815-BC7E-4053-87E6-C6D0B9246211}" srcOrd="2" destOrd="0" presId="urn:microsoft.com/office/officeart/2005/8/layout/orgChart1"/>
    <dgm:cxn modelId="{A2B0D48D-4B97-44E2-A31A-FA2CE2928FAC}" type="presParOf" srcId="{E7F025D0-B0A5-41B4-AA85-3CD0D0DBEB60}" destId="{57CE6805-16B0-4650-970E-641DDE1B2680}" srcOrd="4" destOrd="0" presId="urn:microsoft.com/office/officeart/2005/8/layout/orgChart1"/>
    <dgm:cxn modelId="{3D253AF2-1338-4AFB-9D01-299B83C7F505}" type="presParOf" srcId="{E7F025D0-B0A5-41B4-AA85-3CD0D0DBEB60}" destId="{E6D83EA2-AB1B-4A79-B034-887965A166D0}" srcOrd="5" destOrd="0" presId="urn:microsoft.com/office/officeart/2005/8/layout/orgChart1"/>
    <dgm:cxn modelId="{353C9D43-1526-4034-94F5-0B4DE728D499}" type="presParOf" srcId="{E6D83EA2-AB1B-4A79-B034-887965A166D0}" destId="{4CBE9F29-C4E1-4D3A-A882-65635A12C3C2}" srcOrd="0" destOrd="0" presId="urn:microsoft.com/office/officeart/2005/8/layout/orgChart1"/>
    <dgm:cxn modelId="{A77FEEC9-F7B1-48B9-AB46-EA4843A372CD}" type="presParOf" srcId="{4CBE9F29-C4E1-4D3A-A882-65635A12C3C2}" destId="{A53A89F4-DCD8-4A75-A948-2732DE77C662}" srcOrd="0" destOrd="0" presId="urn:microsoft.com/office/officeart/2005/8/layout/orgChart1"/>
    <dgm:cxn modelId="{729A14CB-81B2-4359-B310-971E83E807A7}" type="presParOf" srcId="{4CBE9F29-C4E1-4D3A-A882-65635A12C3C2}" destId="{476E13D7-D2E4-4532-8B92-935088AE10D4}" srcOrd="1" destOrd="0" presId="urn:microsoft.com/office/officeart/2005/8/layout/orgChart1"/>
    <dgm:cxn modelId="{C169B181-09FF-4EA1-957A-44CFCCBEB2D1}" type="presParOf" srcId="{E6D83EA2-AB1B-4A79-B034-887965A166D0}" destId="{661E5A94-4D58-474D-8147-521269A23076}" srcOrd="1" destOrd="0" presId="urn:microsoft.com/office/officeart/2005/8/layout/orgChart1"/>
    <dgm:cxn modelId="{CD2C5CB7-7C1F-46BB-96BC-70E4A2B60F9B}" type="presParOf" srcId="{E6D83EA2-AB1B-4A79-B034-887965A166D0}" destId="{3D27AA33-916D-48AA-A7CB-0DB378226141}" srcOrd="2" destOrd="0" presId="urn:microsoft.com/office/officeart/2005/8/layout/orgChart1"/>
    <dgm:cxn modelId="{20769FB4-0B1C-4828-90C7-FD4E07223B2B}" type="presParOf" srcId="{90A343CA-A85D-4E30-AF28-0E5CEA882167}" destId="{D2427180-E428-438C-B5AB-E6094B48769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E9B6739-13F5-4CB7-8DA1-9823271FF109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9900D94-7501-42F6-8858-70233EEE38BA}">
      <dgm:prSet/>
      <dgm:spPr/>
      <dgm:t>
        <a:bodyPr/>
        <a:lstStyle/>
        <a:p>
          <a:pPr rtl="0"/>
          <a:r>
            <a:rPr lang="zh-CN" b="1" smtClean="0"/>
            <a:t>前提条件</a:t>
          </a:r>
          <a:endParaRPr lang="zh-CN"/>
        </a:p>
      </dgm:t>
    </dgm:pt>
    <dgm:pt modelId="{1730B724-A9FA-42B6-8160-5BB596F83013}" cxnId="{88D829E4-FAA3-4142-AF01-BC2238C944FF}" type="parTrans">
      <dgm:prSet/>
      <dgm:spPr/>
      <dgm:t>
        <a:bodyPr/>
        <a:lstStyle/>
        <a:p>
          <a:endParaRPr lang="zh-CN" altLang="en-US"/>
        </a:p>
      </dgm:t>
    </dgm:pt>
    <dgm:pt modelId="{B9216548-BD4C-4894-92E5-DAC149BBA515}" cxnId="{88D829E4-FAA3-4142-AF01-BC2238C944FF}" type="sibTrans">
      <dgm:prSet/>
      <dgm:spPr/>
      <dgm:t>
        <a:bodyPr/>
        <a:lstStyle/>
        <a:p>
          <a:endParaRPr lang="zh-CN" altLang="en-US"/>
        </a:p>
      </dgm:t>
    </dgm:pt>
    <dgm:pt modelId="{3715026B-23B7-412B-8F88-379C02E75171}">
      <dgm:prSet/>
      <dgm:spPr/>
      <dgm:t>
        <a:bodyPr/>
        <a:lstStyle/>
        <a:p>
          <a:pPr rtl="0"/>
          <a:r>
            <a:rPr lang="zh-CN" smtClean="0"/>
            <a:t>来源数据带有自描述性信息</a:t>
          </a:r>
          <a:endParaRPr lang="zh-CN"/>
        </a:p>
      </dgm:t>
    </dgm:pt>
    <dgm:pt modelId="{13A59236-3F4E-4296-9034-5E42F38256C3}" cxnId="{B38EE274-A55B-47EC-AE40-561C312B0837}" type="parTrans">
      <dgm:prSet/>
      <dgm:spPr/>
      <dgm:t>
        <a:bodyPr/>
        <a:lstStyle/>
        <a:p>
          <a:endParaRPr lang="zh-CN" altLang="en-US"/>
        </a:p>
      </dgm:t>
    </dgm:pt>
    <dgm:pt modelId="{354E5BFF-0721-4E5A-9DD4-379A9CAFAB5B}" cxnId="{B38EE274-A55B-47EC-AE40-561C312B0837}" type="sibTrans">
      <dgm:prSet/>
      <dgm:spPr/>
      <dgm:t>
        <a:bodyPr/>
        <a:lstStyle/>
        <a:p>
          <a:endParaRPr lang="zh-CN" altLang="en-US"/>
        </a:p>
      </dgm:t>
    </dgm:pt>
    <dgm:pt modelId="{8357CD35-4F5B-42CA-9558-705DE2105D28}">
      <dgm:prSet/>
      <dgm:spPr/>
      <dgm:t>
        <a:bodyPr/>
        <a:lstStyle/>
        <a:p>
          <a:pPr rtl="0"/>
          <a:r>
            <a:rPr lang="zh-CN" b="1" smtClean="0"/>
            <a:t>主要依据的数据或方法</a:t>
          </a:r>
          <a:endParaRPr lang="zh-CN"/>
        </a:p>
      </dgm:t>
    </dgm:pt>
    <dgm:pt modelId="{8D963A59-23EA-485D-86C7-B8B681308FC3}" cxnId="{B320AC8F-7530-4FEA-8032-0A054F8C0050}" type="parTrans">
      <dgm:prSet/>
      <dgm:spPr/>
      <dgm:t>
        <a:bodyPr/>
        <a:lstStyle/>
        <a:p>
          <a:endParaRPr lang="zh-CN" altLang="en-US"/>
        </a:p>
      </dgm:t>
    </dgm:pt>
    <dgm:pt modelId="{5A7A1838-2690-457A-BC13-54EC18C26898}" cxnId="{B320AC8F-7530-4FEA-8032-0A054F8C0050}" type="sibTrans">
      <dgm:prSet/>
      <dgm:spPr/>
      <dgm:t>
        <a:bodyPr/>
        <a:lstStyle/>
        <a:p>
          <a:endParaRPr lang="zh-CN" altLang="en-US"/>
        </a:p>
      </dgm:t>
    </dgm:pt>
    <dgm:pt modelId="{68561CE4-371C-4D28-9B54-AF18070A8FC0}">
      <dgm:prSet/>
      <dgm:spPr/>
      <dgm:t>
        <a:bodyPr/>
        <a:lstStyle/>
        <a:p>
          <a:pPr rtl="0"/>
          <a:r>
            <a:rPr lang="zh-CN" smtClean="0"/>
            <a:t>数据字典；</a:t>
          </a:r>
          <a:endParaRPr lang="zh-CN"/>
        </a:p>
      </dgm:t>
    </dgm:pt>
    <dgm:pt modelId="{F9654E14-F7FB-42F9-BC5A-4583D16D33E0}" cxnId="{DD2B0E88-64D4-4D42-B022-56E338DC4B96}" type="parTrans">
      <dgm:prSet/>
      <dgm:spPr/>
      <dgm:t>
        <a:bodyPr/>
        <a:lstStyle/>
        <a:p>
          <a:endParaRPr lang="zh-CN" altLang="en-US"/>
        </a:p>
      </dgm:t>
    </dgm:pt>
    <dgm:pt modelId="{62BFA063-F513-4D79-A471-478FFB329CBF}" cxnId="{DD2B0E88-64D4-4D42-B022-56E338DC4B96}" type="sibTrans">
      <dgm:prSet/>
      <dgm:spPr/>
      <dgm:t>
        <a:bodyPr/>
        <a:lstStyle/>
        <a:p>
          <a:endParaRPr lang="zh-CN" altLang="en-US"/>
        </a:p>
      </dgm:t>
    </dgm:pt>
    <dgm:pt modelId="{1CED468A-CE9E-45C0-A891-095651CC9283}">
      <dgm:prSet/>
      <dgm:spPr/>
      <dgm:t>
        <a:bodyPr/>
        <a:lstStyle/>
        <a:p>
          <a:pPr rtl="0"/>
          <a:r>
            <a:rPr lang="zh-CN" dirty="0" smtClean="0"/>
            <a:t>用户自定义的完整性约束条件，如字段</a:t>
          </a:r>
          <a:r>
            <a:rPr lang="en-US" dirty="0" smtClean="0"/>
            <a:t>“</a:t>
          </a:r>
          <a:r>
            <a:rPr lang="zh-CN" dirty="0" smtClean="0"/>
            <a:t>年龄</a:t>
          </a:r>
          <a:r>
            <a:rPr lang="en-US" dirty="0" smtClean="0"/>
            <a:t>”</a:t>
          </a:r>
          <a:r>
            <a:rPr lang="zh-CN" dirty="0" smtClean="0"/>
            <a:t>的取值范围为</a:t>
          </a:r>
          <a:r>
            <a:rPr lang="en-US" dirty="0" smtClean="0"/>
            <a:t>20~40</a:t>
          </a:r>
          <a:r>
            <a:rPr lang="zh-CN" dirty="0" smtClean="0"/>
            <a:t>；</a:t>
          </a:r>
          <a:endParaRPr lang="zh-CN" dirty="0"/>
        </a:p>
      </dgm:t>
    </dgm:pt>
    <dgm:pt modelId="{66039526-8069-4980-8402-A3B3AA847433}" cxnId="{58304B85-A9B6-4A88-8E15-0D96AB4D76C4}" type="parTrans">
      <dgm:prSet/>
      <dgm:spPr/>
      <dgm:t>
        <a:bodyPr/>
        <a:lstStyle/>
        <a:p>
          <a:endParaRPr lang="zh-CN" altLang="en-US"/>
        </a:p>
      </dgm:t>
    </dgm:pt>
    <dgm:pt modelId="{D9C1B21A-6FAA-42E1-A68A-A34272235B41}" cxnId="{58304B85-A9B6-4A88-8E15-0D96AB4D76C4}" type="sibTrans">
      <dgm:prSet/>
      <dgm:spPr/>
      <dgm:t>
        <a:bodyPr/>
        <a:lstStyle/>
        <a:p>
          <a:endParaRPr lang="zh-CN" altLang="en-US"/>
        </a:p>
      </dgm:t>
    </dgm:pt>
    <dgm:pt modelId="{F213FB8D-D566-4FAC-8E12-8CA64585CC11}">
      <dgm:prSet/>
      <dgm:spPr/>
      <dgm:t>
        <a:bodyPr/>
        <a:lstStyle/>
        <a:p>
          <a:pPr rtl="0"/>
          <a:r>
            <a:rPr lang="zh-CN" smtClean="0"/>
            <a:t>数据的自描述性信息，如数字指纹（数字摘要）、校验码、</a:t>
          </a:r>
          <a:r>
            <a:rPr lang="en-US" smtClean="0"/>
            <a:t>XML Schema</a:t>
          </a:r>
          <a:r>
            <a:rPr lang="zh-CN" smtClean="0"/>
            <a:t>定义；</a:t>
          </a:r>
          <a:endParaRPr lang="zh-CN"/>
        </a:p>
      </dgm:t>
    </dgm:pt>
    <dgm:pt modelId="{4D563541-BBE0-49D7-A852-4856385498FC}" cxnId="{D9E8B63C-69A3-4060-98EB-B3D9E7F520DA}" type="parTrans">
      <dgm:prSet/>
      <dgm:spPr/>
      <dgm:t>
        <a:bodyPr/>
        <a:lstStyle/>
        <a:p>
          <a:endParaRPr lang="zh-CN" altLang="en-US"/>
        </a:p>
      </dgm:t>
    </dgm:pt>
    <dgm:pt modelId="{DF9FF634-A289-42C1-BD98-3C77C05ED797}" cxnId="{D9E8B63C-69A3-4060-98EB-B3D9E7F520DA}" type="sibTrans">
      <dgm:prSet/>
      <dgm:spPr/>
      <dgm:t>
        <a:bodyPr/>
        <a:lstStyle/>
        <a:p>
          <a:endParaRPr lang="zh-CN" altLang="en-US"/>
        </a:p>
      </dgm:t>
    </dgm:pt>
    <dgm:pt modelId="{0D58C0E7-F628-41EF-BB5E-6C3690F311FB}">
      <dgm:prSet/>
      <dgm:spPr/>
      <dgm:t>
        <a:bodyPr/>
        <a:lstStyle/>
        <a:p>
          <a:pPr rtl="0"/>
          <a:r>
            <a:rPr lang="zh-CN" smtClean="0"/>
            <a:t>属性的定义域与值域；</a:t>
          </a:r>
          <a:endParaRPr lang="zh-CN"/>
        </a:p>
      </dgm:t>
    </dgm:pt>
    <dgm:pt modelId="{34214585-E91E-4F9D-B43A-D302D9603AB4}" cxnId="{F87B3257-E3AB-49B9-9E8D-3B31DECA18F0}" type="parTrans">
      <dgm:prSet/>
      <dgm:spPr/>
      <dgm:t>
        <a:bodyPr/>
        <a:lstStyle/>
        <a:p>
          <a:endParaRPr lang="zh-CN" altLang="en-US"/>
        </a:p>
      </dgm:t>
    </dgm:pt>
    <dgm:pt modelId="{C69AE95C-C9AE-4FDF-A3A6-B6747DD3C9DA}" cxnId="{F87B3257-E3AB-49B9-9E8D-3B31DECA18F0}" type="sibTrans">
      <dgm:prSet/>
      <dgm:spPr/>
      <dgm:t>
        <a:bodyPr/>
        <a:lstStyle/>
        <a:p>
          <a:endParaRPr lang="zh-CN" altLang="en-US"/>
        </a:p>
      </dgm:t>
    </dgm:pt>
    <dgm:pt modelId="{64347468-6B8B-41E6-87D6-73ECB929B2EF}">
      <dgm:prSet/>
      <dgm:spPr/>
      <dgm:t>
        <a:bodyPr/>
        <a:lstStyle/>
        <a:p>
          <a:pPr rtl="0"/>
          <a:r>
            <a:rPr lang="zh-CN" smtClean="0"/>
            <a:t>数据自包含的关联信息</a:t>
          </a:r>
          <a:endParaRPr lang="zh-CN"/>
        </a:p>
      </dgm:t>
    </dgm:pt>
    <dgm:pt modelId="{A8093774-E30D-4E16-A9AA-4DFD8AB3FD79}" cxnId="{979754BD-6E82-4C1C-B5EF-0D9A1D038137}" type="parTrans">
      <dgm:prSet/>
      <dgm:spPr/>
      <dgm:t>
        <a:bodyPr/>
        <a:lstStyle/>
        <a:p>
          <a:endParaRPr lang="zh-CN" altLang="en-US"/>
        </a:p>
      </dgm:t>
    </dgm:pt>
    <dgm:pt modelId="{23FCD2D3-FD0E-4786-8049-03C61DEBF1B8}" cxnId="{979754BD-6E82-4C1C-B5EF-0D9A1D038137}" type="sibTrans">
      <dgm:prSet/>
      <dgm:spPr/>
      <dgm:t>
        <a:bodyPr/>
        <a:lstStyle/>
        <a:p>
          <a:endParaRPr lang="zh-CN" altLang="en-US"/>
        </a:p>
      </dgm:t>
    </dgm:pt>
    <dgm:pt modelId="{926BA26D-F97D-4241-B16B-C7EE4FCE9F23}" type="pres">
      <dgm:prSet presAssocID="{4E9B6739-13F5-4CB7-8DA1-9823271FF10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FF8CE1-3257-4822-8DDA-C401446AC0BA}" type="pres">
      <dgm:prSet presAssocID="{C9900D94-7501-42F6-8858-70233EEE38B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7BEBC7-6D2E-4D37-BC85-EF2A5089BFA1}" type="pres">
      <dgm:prSet presAssocID="{C9900D94-7501-42F6-8858-70233EEE38B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D1652E-5072-4C02-87D6-FEC9BE0E9A8F}" type="pres">
      <dgm:prSet presAssocID="{8357CD35-4F5B-42CA-9558-705DE2105D2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5393DC-FD98-4560-A11C-46290E23E5C1}" type="pres">
      <dgm:prSet presAssocID="{8357CD35-4F5B-42CA-9558-705DE2105D2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320AC8F-7530-4FEA-8032-0A054F8C0050}" srcId="{4E9B6739-13F5-4CB7-8DA1-9823271FF109}" destId="{8357CD35-4F5B-42CA-9558-705DE2105D28}" srcOrd="1" destOrd="0" parTransId="{8D963A59-23EA-485D-86C7-B8B681308FC3}" sibTransId="{5A7A1838-2690-457A-BC13-54EC18C26898}"/>
    <dgm:cxn modelId="{F87B3257-E3AB-49B9-9E8D-3B31DECA18F0}" srcId="{8357CD35-4F5B-42CA-9558-705DE2105D28}" destId="{0D58C0E7-F628-41EF-BB5E-6C3690F311FB}" srcOrd="3" destOrd="0" parTransId="{34214585-E91E-4F9D-B43A-D302D9603AB4}" sibTransId="{C69AE95C-C9AE-4FDF-A3A6-B6747DD3C9DA}"/>
    <dgm:cxn modelId="{B187B6FE-FAA4-4660-A1AC-36746992ABC3}" type="presOf" srcId="{64347468-6B8B-41E6-87D6-73ECB929B2EF}" destId="{DD5393DC-FD98-4560-A11C-46290E23E5C1}" srcOrd="0" destOrd="4" presId="urn:microsoft.com/office/officeart/2005/8/layout/vList2"/>
    <dgm:cxn modelId="{B38EE274-A55B-47EC-AE40-561C312B0837}" srcId="{C9900D94-7501-42F6-8858-70233EEE38BA}" destId="{3715026B-23B7-412B-8F88-379C02E75171}" srcOrd="0" destOrd="0" parTransId="{13A59236-3F4E-4296-9034-5E42F38256C3}" sibTransId="{354E5BFF-0721-4E5A-9DD4-379A9CAFAB5B}"/>
    <dgm:cxn modelId="{D9E8B63C-69A3-4060-98EB-B3D9E7F520DA}" srcId="{8357CD35-4F5B-42CA-9558-705DE2105D28}" destId="{F213FB8D-D566-4FAC-8E12-8CA64585CC11}" srcOrd="2" destOrd="0" parTransId="{4D563541-BBE0-49D7-A852-4856385498FC}" sibTransId="{DF9FF634-A289-42C1-BD98-3C77C05ED797}"/>
    <dgm:cxn modelId="{3EFE2247-288B-4304-8BD3-6B207D0D1756}" type="presOf" srcId="{F213FB8D-D566-4FAC-8E12-8CA64585CC11}" destId="{DD5393DC-FD98-4560-A11C-46290E23E5C1}" srcOrd="0" destOrd="2" presId="urn:microsoft.com/office/officeart/2005/8/layout/vList2"/>
    <dgm:cxn modelId="{85B49E6C-8D71-4CB2-8544-E021F48114E6}" type="presOf" srcId="{0D58C0E7-F628-41EF-BB5E-6C3690F311FB}" destId="{DD5393DC-FD98-4560-A11C-46290E23E5C1}" srcOrd="0" destOrd="3" presId="urn:microsoft.com/office/officeart/2005/8/layout/vList2"/>
    <dgm:cxn modelId="{88D829E4-FAA3-4142-AF01-BC2238C944FF}" srcId="{4E9B6739-13F5-4CB7-8DA1-9823271FF109}" destId="{C9900D94-7501-42F6-8858-70233EEE38BA}" srcOrd="0" destOrd="0" parTransId="{1730B724-A9FA-42B6-8160-5BB596F83013}" sibTransId="{B9216548-BD4C-4894-92E5-DAC149BBA515}"/>
    <dgm:cxn modelId="{E4E58A4B-24A2-488E-B2E4-778F7D3AC06B}" type="presOf" srcId="{68561CE4-371C-4D28-9B54-AF18070A8FC0}" destId="{DD5393DC-FD98-4560-A11C-46290E23E5C1}" srcOrd="0" destOrd="0" presId="urn:microsoft.com/office/officeart/2005/8/layout/vList2"/>
    <dgm:cxn modelId="{8A155450-EE9A-45A6-BE98-5B4E65341B6F}" type="presOf" srcId="{3715026B-23B7-412B-8F88-379C02E75171}" destId="{A37BEBC7-6D2E-4D37-BC85-EF2A5089BFA1}" srcOrd="0" destOrd="0" presId="urn:microsoft.com/office/officeart/2005/8/layout/vList2"/>
    <dgm:cxn modelId="{A7BE03CF-3856-4CD6-B0AE-F45D62FC2FF0}" type="presOf" srcId="{8357CD35-4F5B-42CA-9558-705DE2105D28}" destId="{C3D1652E-5072-4C02-87D6-FEC9BE0E9A8F}" srcOrd="0" destOrd="0" presId="urn:microsoft.com/office/officeart/2005/8/layout/vList2"/>
    <dgm:cxn modelId="{DD2B0E88-64D4-4D42-B022-56E338DC4B96}" srcId="{8357CD35-4F5B-42CA-9558-705DE2105D28}" destId="{68561CE4-371C-4D28-9B54-AF18070A8FC0}" srcOrd="0" destOrd="0" parTransId="{F9654E14-F7FB-42F9-BC5A-4583D16D33E0}" sibTransId="{62BFA063-F513-4D79-A471-478FFB329CBF}"/>
    <dgm:cxn modelId="{979754BD-6E82-4C1C-B5EF-0D9A1D038137}" srcId="{8357CD35-4F5B-42CA-9558-705DE2105D28}" destId="{64347468-6B8B-41E6-87D6-73ECB929B2EF}" srcOrd="4" destOrd="0" parTransId="{A8093774-E30D-4E16-A9AA-4DFD8AB3FD79}" sibTransId="{23FCD2D3-FD0E-4786-8049-03C61DEBF1B8}"/>
    <dgm:cxn modelId="{038F9C02-1956-4282-8BE3-BDC135E50F4E}" type="presOf" srcId="{1CED468A-CE9E-45C0-A891-095651CC9283}" destId="{DD5393DC-FD98-4560-A11C-46290E23E5C1}" srcOrd="0" destOrd="1" presId="urn:microsoft.com/office/officeart/2005/8/layout/vList2"/>
    <dgm:cxn modelId="{A2F5A344-8809-4088-A338-069B79206A88}" type="presOf" srcId="{4E9B6739-13F5-4CB7-8DA1-9823271FF109}" destId="{926BA26D-F97D-4241-B16B-C7EE4FCE9F23}" srcOrd="0" destOrd="0" presId="urn:microsoft.com/office/officeart/2005/8/layout/vList2"/>
    <dgm:cxn modelId="{58304B85-A9B6-4A88-8E15-0D96AB4D76C4}" srcId="{8357CD35-4F5B-42CA-9558-705DE2105D28}" destId="{1CED468A-CE9E-45C0-A891-095651CC9283}" srcOrd="1" destOrd="0" parTransId="{66039526-8069-4980-8402-A3B3AA847433}" sibTransId="{D9C1B21A-6FAA-42E1-A68A-A34272235B41}"/>
    <dgm:cxn modelId="{BBCFE45B-E9E2-4112-88BA-4577D3C83C5E}" type="presOf" srcId="{C9900D94-7501-42F6-8858-70233EEE38BA}" destId="{68FF8CE1-3257-4822-8DDA-C401446AC0BA}" srcOrd="0" destOrd="0" presId="urn:microsoft.com/office/officeart/2005/8/layout/vList2"/>
    <dgm:cxn modelId="{63EA983B-66EF-42B7-90F3-1F2CC808075C}" type="presParOf" srcId="{926BA26D-F97D-4241-B16B-C7EE4FCE9F23}" destId="{68FF8CE1-3257-4822-8DDA-C401446AC0BA}" srcOrd="0" destOrd="0" presId="urn:microsoft.com/office/officeart/2005/8/layout/vList2"/>
    <dgm:cxn modelId="{A8CC4CA3-A93C-4FDF-83E5-5E7CAA63BD24}" type="presParOf" srcId="{926BA26D-F97D-4241-B16B-C7EE4FCE9F23}" destId="{A37BEBC7-6D2E-4D37-BC85-EF2A5089BFA1}" srcOrd="1" destOrd="0" presId="urn:microsoft.com/office/officeart/2005/8/layout/vList2"/>
    <dgm:cxn modelId="{BF304B70-CBE7-44AC-B001-325D5DCDB394}" type="presParOf" srcId="{926BA26D-F97D-4241-B16B-C7EE4FCE9F23}" destId="{C3D1652E-5072-4C02-87D6-FEC9BE0E9A8F}" srcOrd="2" destOrd="0" presId="urn:microsoft.com/office/officeart/2005/8/layout/vList2"/>
    <dgm:cxn modelId="{D155E740-E5D8-44AB-AF7E-3887149BB489}" type="presParOf" srcId="{926BA26D-F97D-4241-B16B-C7EE4FCE9F23}" destId="{DD5393DC-FD98-4560-A11C-46290E23E5C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A98FE4-3F0E-43B2-8415-16473C74C144}">
      <dsp:nvSpPr>
        <dsp:cNvPr id="0" name=""/>
        <dsp:cNvSpPr/>
      </dsp:nvSpPr>
      <dsp:spPr>
        <a:xfrm>
          <a:off x="0" y="362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rrectness</a:t>
          </a:r>
          <a:endParaRPr lang="zh-CN" sz="2300" kern="1200"/>
        </a:p>
      </dsp:txBody>
      <dsp:txXfrm>
        <a:off x="26273" y="29895"/>
        <a:ext cx="2395726" cy="485654"/>
      </dsp:txXfrm>
    </dsp:sp>
    <dsp:sp modelId="{4847501F-B378-4D20-9005-006D73EA1817}">
      <dsp:nvSpPr>
        <dsp:cNvPr id="0" name=""/>
        <dsp:cNvSpPr/>
      </dsp:nvSpPr>
      <dsp:spPr>
        <a:xfrm>
          <a:off x="0" y="60806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Integrity</a:t>
          </a:r>
          <a:endParaRPr lang="zh-CN" sz="2300" kern="1200"/>
        </a:p>
      </dsp:txBody>
      <dsp:txXfrm>
        <a:off x="26273" y="634335"/>
        <a:ext cx="2395726" cy="485654"/>
      </dsp:txXfrm>
    </dsp:sp>
    <dsp:sp modelId="{C699A1FF-C2BE-40CB-9517-0CA0EF47E3B5}">
      <dsp:nvSpPr>
        <dsp:cNvPr id="0" name=""/>
        <dsp:cNvSpPr/>
      </dsp:nvSpPr>
      <dsp:spPr>
        <a:xfrm>
          <a:off x="0" y="1212503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nsistency</a:t>
          </a:r>
          <a:endParaRPr lang="zh-CN" sz="2300" kern="1200"/>
        </a:p>
      </dsp:txBody>
      <dsp:txXfrm>
        <a:off x="26273" y="1238776"/>
        <a:ext cx="2395726" cy="4856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7D3C00-133D-4F63-AB31-A5BCBF156ED6}">
      <dsp:nvSpPr>
        <dsp:cNvPr id="0" name=""/>
        <dsp:cNvSpPr/>
      </dsp:nvSpPr>
      <dsp:spPr>
        <a:xfrm>
          <a:off x="0" y="21058"/>
          <a:ext cx="6147296" cy="8049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统计学规律</a:t>
          </a:r>
          <a:endParaRPr lang="zh-CN" altLang="en-US" sz="2800" b="1" kern="1200"/>
        </a:p>
      </dsp:txBody>
      <dsp:txXfrm>
        <a:off x="39295" y="60353"/>
        <a:ext cx="6068706" cy="726370"/>
      </dsp:txXfrm>
    </dsp:sp>
    <dsp:sp modelId="{15DD03A7-12FB-4385-9F1B-4E32FAA14F6E}">
      <dsp:nvSpPr>
        <dsp:cNvPr id="0" name=""/>
        <dsp:cNvSpPr/>
      </dsp:nvSpPr>
      <dsp:spPr>
        <a:xfrm>
          <a:off x="0" y="949858"/>
          <a:ext cx="6147296" cy="804960"/>
        </a:xfrm>
        <a:prstGeom prst="roundRect">
          <a:avLst/>
        </a:prstGeom>
        <a:solidFill>
          <a:schemeClr val="accent5">
            <a:hueOff val="-1838336"/>
            <a:satOff val="-2557"/>
            <a:lumOff val="-98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语言学规律</a:t>
          </a:r>
          <a:endParaRPr lang="zh-CN" altLang="en-US" sz="2800" b="1" kern="1200"/>
        </a:p>
      </dsp:txBody>
      <dsp:txXfrm>
        <a:off x="39295" y="989153"/>
        <a:ext cx="6068706" cy="726370"/>
      </dsp:txXfrm>
    </dsp:sp>
    <dsp:sp modelId="{FE9870C3-F2A3-4087-A59E-BDB3A6C81648}">
      <dsp:nvSpPr>
        <dsp:cNvPr id="0" name=""/>
        <dsp:cNvSpPr/>
      </dsp:nvSpPr>
      <dsp:spPr>
        <a:xfrm>
          <a:off x="0" y="1878658"/>
          <a:ext cx="6147296" cy="804960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数据连续性理论</a:t>
          </a:r>
          <a:endParaRPr lang="zh-CN" altLang="en-US" sz="2800" b="1" kern="1200"/>
        </a:p>
      </dsp:txBody>
      <dsp:txXfrm>
        <a:off x="39295" y="1917953"/>
        <a:ext cx="6068706" cy="726370"/>
      </dsp:txXfrm>
    </dsp:sp>
    <dsp:sp modelId="{84336C33-D3EA-4060-B002-302880CB9F96}">
      <dsp:nvSpPr>
        <dsp:cNvPr id="0" name=""/>
        <dsp:cNvSpPr/>
      </dsp:nvSpPr>
      <dsp:spPr>
        <a:xfrm>
          <a:off x="0" y="2807458"/>
          <a:ext cx="6147296" cy="804960"/>
        </a:xfrm>
        <a:prstGeom prst="roundRect">
          <a:avLst/>
        </a:prstGeom>
        <a:solidFill>
          <a:schemeClr val="accent5">
            <a:hueOff val="-5515009"/>
            <a:satOff val="-7671"/>
            <a:lumOff val="-294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数据鉴别技术</a:t>
          </a:r>
          <a:endParaRPr lang="zh-CN" altLang="en-US" sz="2800" b="1" kern="1200"/>
        </a:p>
      </dsp:txBody>
      <dsp:txXfrm>
        <a:off x="39295" y="2846753"/>
        <a:ext cx="6068706" cy="726370"/>
      </dsp:txXfrm>
    </dsp:sp>
    <dsp:sp modelId="{15F4ED89-ED9F-4C39-8813-D13CD6E3F873}">
      <dsp:nvSpPr>
        <dsp:cNvPr id="0" name=""/>
        <dsp:cNvSpPr/>
      </dsp:nvSpPr>
      <dsp:spPr>
        <a:xfrm>
          <a:off x="0" y="3736258"/>
          <a:ext cx="6147296" cy="804960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探索性数据分析</a:t>
          </a:r>
          <a:endParaRPr lang="zh-CN" altLang="en-US" sz="2800" b="1" kern="1200"/>
        </a:p>
      </dsp:txBody>
      <dsp:txXfrm>
        <a:off x="39295" y="3775553"/>
        <a:ext cx="6068706" cy="72637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4A3D81-BADD-434B-BEDC-C3381D56C7E9}">
      <dsp:nvSpPr>
        <dsp:cNvPr id="0" name=""/>
        <dsp:cNvSpPr/>
      </dsp:nvSpPr>
      <dsp:spPr>
        <a:xfrm>
          <a:off x="47" y="31329"/>
          <a:ext cx="4554953" cy="720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dirty="0" smtClean="0"/>
            <a:t>依据</a:t>
          </a:r>
          <a:endParaRPr lang="zh-CN" altLang="en-US" sz="2800" b="1" kern="1200" dirty="0"/>
        </a:p>
      </dsp:txBody>
      <dsp:txXfrm>
        <a:off x="47" y="31329"/>
        <a:ext cx="4554953" cy="720000"/>
      </dsp:txXfrm>
    </dsp:sp>
    <dsp:sp modelId="{F19307AD-08D4-490A-A6A3-AD40C93D3335}">
      <dsp:nvSpPr>
        <dsp:cNvPr id="0" name=""/>
        <dsp:cNvSpPr/>
      </dsp:nvSpPr>
      <dsp:spPr>
        <a:xfrm>
          <a:off x="47" y="751329"/>
          <a:ext cx="4554953" cy="398025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自描述信息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领域知识（行业标准</a:t>
          </a:r>
          <a:r>
            <a:rPr lang="en-US" sz="2500" kern="1200" smtClean="0"/>
            <a:t>/</a:t>
          </a:r>
          <a:r>
            <a:rPr lang="zh-CN" sz="2500" kern="1200" smtClean="0"/>
            <a:t>规范</a:t>
          </a:r>
          <a:r>
            <a:rPr lang="en-US" sz="2500" kern="1200" smtClean="0"/>
            <a:t>…</a:t>
          </a:r>
          <a:r>
            <a:rPr lang="zh-CN" sz="2500" kern="1200" smtClean="0"/>
            <a:t>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数据科学、统计学</a:t>
          </a:r>
          <a:r>
            <a:rPr lang="en-US" sz="2500" kern="1200" smtClean="0"/>
            <a:t>/</a:t>
          </a:r>
          <a:r>
            <a:rPr lang="zh-CN" sz="2500" kern="1200" smtClean="0"/>
            <a:t>语言学一般规律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同内容之间的一致性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自定义规则</a:t>
          </a:r>
          <a:r>
            <a:rPr lang="en-US" sz="2500" kern="1200" smtClean="0"/>
            <a:t>(</a:t>
          </a:r>
          <a:r>
            <a:rPr lang="zh-CN" sz="2500" kern="1200" smtClean="0"/>
            <a:t>数据科学家自定义的</a:t>
          </a:r>
          <a:r>
            <a:rPr lang="en-US" sz="2500" kern="1200" smtClean="0"/>
            <a:t>)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smtClean="0"/>
            <a:t>….</a:t>
          </a:r>
          <a:endParaRPr lang="zh-CN" sz="2500" kern="1200"/>
        </a:p>
      </dsp:txBody>
      <dsp:txXfrm>
        <a:off x="47" y="751329"/>
        <a:ext cx="4554953" cy="3980250"/>
      </dsp:txXfrm>
    </dsp:sp>
    <dsp:sp modelId="{3926EC8E-E048-4F89-BAB4-59F489B944C3}">
      <dsp:nvSpPr>
        <dsp:cNvPr id="0" name=""/>
        <dsp:cNvSpPr/>
      </dsp:nvSpPr>
      <dsp:spPr>
        <a:xfrm>
          <a:off x="5192694" y="31329"/>
          <a:ext cx="4554953" cy="7200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问题</a:t>
          </a:r>
          <a:endParaRPr lang="zh-CN" altLang="en-US" sz="2800" b="1" kern="1200" dirty="0"/>
        </a:p>
      </dsp:txBody>
      <dsp:txXfrm>
        <a:off x="5192694" y="31329"/>
        <a:ext cx="4554953" cy="720000"/>
      </dsp:txXfrm>
    </dsp:sp>
    <dsp:sp modelId="{40FED5A2-C580-4BF2-8FE7-B2A3CED8690F}">
      <dsp:nvSpPr>
        <dsp:cNvPr id="0" name=""/>
        <dsp:cNvSpPr/>
      </dsp:nvSpPr>
      <dsp:spPr>
        <a:xfrm>
          <a:off x="5192694" y="751329"/>
          <a:ext cx="4554953" cy="398025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缺失值（缺少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噪声值（异常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一致值（相互矛盾的数据）</a:t>
          </a:r>
          <a:endParaRPr lang="zh-CN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smtClean="0"/>
            <a:t>不完整值（被篡改或无法溯源的数据）</a:t>
          </a:r>
          <a:endParaRPr lang="zh-CN" sz="2500" kern="1200"/>
        </a:p>
      </dsp:txBody>
      <dsp:txXfrm>
        <a:off x="5192694" y="751329"/>
        <a:ext cx="4554953" cy="398025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CE6805-16B0-4650-970E-641DDE1B2680}">
      <dsp:nvSpPr>
        <dsp:cNvPr id="0" name=""/>
        <dsp:cNvSpPr/>
      </dsp:nvSpPr>
      <dsp:spPr>
        <a:xfrm>
          <a:off x="4369792" y="1572905"/>
          <a:ext cx="3091659" cy="5365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8284"/>
              </a:lnTo>
              <a:lnTo>
                <a:pt x="3091659" y="268284"/>
              </a:lnTo>
              <a:lnTo>
                <a:pt x="3091659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3DBF81-8397-4C82-A55C-A69605BBE4CA}">
      <dsp:nvSpPr>
        <dsp:cNvPr id="0" name=""/>
        <dsp:cNvSpPr/>
      </dsp:nvSpPr>
      <dsp:spPr>
        <a:xfrm>
          <a:off x="4324072" y="1572905"/>
          <a:ext cx="91440" cy="53656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D486D5-77DB-4F87-A581-512448654CD4}">
      <dsp:nvSpPr>
        <dsp:cNvPr id="0" name=""/>
        <dsp:cNvSpPr/>
      </dsp:nvSpPr>
      <dsp:spPr>
        <a:xfrm>
          <a:off x="1278132" y="1572905"/>
          <a:ext cx="3091659" cy="536569"/>
        </a:xfrm>
        <a:custGeom>
          <a:avLst/>
          <a:gdLst/>
          <a:ahLst/>
          <a:cxnLst/>
          <a:rect l="0" t="0" r="0" b="0"/>
          <a:pathLst>
            <a:path>
              <a:moveTo>
                <a:pt x="3091659" y="0"/>
              </a:moveTo>
              <a:lnTo>
                <a:pt x="3091659" y="268284"/>
              </a:lnTo>
              <a:lnTo>
                <a:pt x="0" y="268284"/>
              </a:lnTo>
              <a:lnTo>
                <a:pt x="0" y="536569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978039-8E25-47FB-846D-5441A3E6F208}">
      <dsp:nvSpPr>
        <dsp:cNvPr id="0" name=""/>
        <dsp:cNvSpPr/>
      </dsp:nvSpPr>
      <dsp:spPr>
        <a:xfrm>
          <a:off x="3092246" y="295360"/>
          <a:ext cx="2555090" cy="1277545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数据审计</a:t>
          </a:r>
          <a:endParaRPr lang="zh-CN" altLang="en-US" sz="2800" kern="1200"/>
        </a:p>
      </dsp:txBody>
      <dsp:txXfrm>
        <a:off x="3092246" y="295360"/>
        <a:ext cx="2555090" cy="1277545"/>
      </dsp:txXfrm>
    </dsp:sp>
    <dsp:sp modelId="{F8C4FFD5-A502-46E7-887C-ACDB1C0C4FDA}">
      <dsp:nvSpPr>
        <dsp:cNvPr id="0" name=""/>
        <dsp:cNvSpPr/>
      </dsp:nvSpPr>
      <dsp:spPr>
        <a:xfrm>
          <a:off x="58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预定义审计</a:t>
          </a:r>
          <a:endParaRPr lang="zh-CN" altLang="en-US" sz="2800" kern="1200"/>
        </a:p>
      </dsp:txBody>
      <dsp:txXfrm>
        <a:off x="586" y="2109474"/>
        <a:ext cx="2555090" cy="1277545"/>
      </dsp:txXfrm>
    </dsp:sp>
    <dsp:sp modelId="{E3E73B41-FB21-4659-A4E9-7B3BCED62F20}">
      <dsp:nvSpPr>
        <dsp:cNvPr id="0" name=""/>
        <dsp:cNvSpPr/>
      </dsp:nvSpPr>
      <dsp:spPr>
        <a:xfrm>
          <a:off x="309224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自定义审计</a:t>
          </a:r>
          <a:endParaRPr lang="zh-CN" altLang="en-US" sz="2800" kern="1200"/>
        </a:p>
      </dsp:txBody>
      <dsp:txXfrm>
        <a:off x="3092246" y="2109474"/>
        <a:ext cx="2555090" cy="1277545"/>
      </dsp:txXfrm>
    </dsp:sp>
    <dsp:sp modelId="{A53A89F4-DCD8-4A75-A948-2732DE77C662}">
      <dsp:nvSpPr>
        <dsp:cNvPr id="0" name=""/>
        <dsp:cNvSpPr/>
      </dsp:nvSpPr>
      <dsp:spPr>
        <a:xfrm>
          <a:off x="6183906" y="2109474"/>
          <a:ext cx="2555090" cy="1277545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smtClean="0"/>
            <a:t>可视化审计</a:t>
          </a:r>
          <a:endParaRPr lang="zh-CN" altLang="en-US" sz="2800" kern="1200"/>
        </a:p>
      </dsp:txBody>
      <dsp:txXfrm>
        <a:off x="6183906" y="2109474"/>
        <a:ext cx="2555090" cy="127754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FF8CE1-3257-4822-8DDA-C401446AC0BA}">
      <dsp:nvSpPr>
        <dsp:cNvPr id="0" name=""/>
        <dsp:cNvSpPr/>
      </dsp:nvSpPr>
      <dsp:spPr>
        <a:xfrm>
          <a:off x="0" y="33261"/>
          <a:ext cx="9603680" cy="77980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100" b="1" kern="1200" smtClean="0"/>
            <a:t>前提条件</a:t>
          </a:r>
          <a:endParaRPr lang="zh-CN" sz="3100" kern="1200"/>
        </a:p>
      </dsp:txBody>
      <dsp:txXfrm>
        <a:off x="38067" y="71328"/>
        <a:ext cx="9527546" cy="703671"/>
      </dsp:txXfrm>
    </dsp:sp>
    <dsp:sp modelId="{A37BEBC7-6D2E-4D37-BC85-EF2A5089BFA1}">
      <dsp:nvSpPr>
        <dsp:cNvPr id="0" name=""/>
        <dsp:cNvSpPr/>
      </dsp:nvSpPr>
      <dsp:spPr>
        <a:xfrm>
          <a:off x="0" y="813066"/>
          <a:ext cx="9603680" cy="513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917" tIns="39370" rIns="220472" bIns="3937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来源数据带有自描述性信息</a:t>
          </a:r>
          <a:endParaRPr lang="zh-CN" sz="2400" kern="1200"/>
        </a:p>
      </dsp:txBody>
      <dsp:txXfrm>
        <a:off x="0" y="813066"/>
        <a:ext cx="9603680" cy="513360"/>
      </dsp:txXfrm>
    </dsp:sp>
    <dsp:sp modelId="{C3D1652E-5072-4C02-87D6-FEC9BE0E9A8F}">
      <dsp:nvSpPr>
        <dsp:cNvPr id="0" name=""/>
        <dsp:cNvSpPr/>
      </dsp:nvSpPr>
      <dsp:spPr>
        <a:xfrm>
          <a:off x="0" y="1326426"/>
          <a:ext cx="9603680" cy="77980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100" b="1" kern="1200" smtClean="0"/>
            <a:t>主要依据的数据或方法</a:t>
          </a:r>
          <a:endParaRPr lang="zh-CN" sz="3100" kern="1200"/>
        </a:p>
      </dsp:txBody>
      <dsp:txXfrm>
        <a:off x="38067" y="1364493"/>
        <a:ext cx="9527546" cy="703671"/>
      </dsp:txXfrm>
    </dsp:sp>
    <dsp:sp modelId="{DD5393DC-FD98-4560-A11C-46290E23E5C1}">
      <dsp:nvSpPr>
        <dsp:cNvPr id="0" name=""/>
        <dsp:cNvSpPr/>
      </dsp:nvSpPr>
      <dsp:spPr>
        <a:xfrm>
          <a:off x="0" y="2106231"/>
          <a:ext cx="9603680" cy="256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917" tIns="39370" rIns="220472" bIns="39370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字典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dirty="0" smtClean="0"/>
            <a:t>用户自定义的完整性约束条件，如字段</a:t>
          </a:r>
          <a:r>
            <a:rPr lang="en-US" sz="2400" kern="1200" dirty="0" smtClean="0"/>
            <a:t>“</a:t>
          </a:r>
          <a:r>
            <a:rPr lang="zh-CN" sz="2400" kern="1200" dirty="0" smtClean="0"/>
            <a:t>年龄</a:t>
          </a:r>
          <a:r>
            <a:rPr lang="en-US" sz="2400" kern="1200" dirty="0" smtClean="0"/>
            <a:t>”</a:t>
          </a:r>
          <a:r>
            <a:rPr lang="zh-CN" sz="2400" kern="1200" dirty="0" smtClean="0"/>
            <a:t>的取值范围为</a:t>
          </a:r>
          <a:r>
            <a:rPr lang="en-US" sz="2400" kern="1200" dirty="0" smtClean="0"/>
            <a:t>20~40</a:t>
          </a:r>
          <a:r>
            <a:rPr lang="zh-CN" sz="2400" kern="1200" dirty="0" smtClean="0"/>
            <a:t>；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的自描述性信息，如数字指纹（数字摘要）、校验码、</a:t>
          </a:r>
          <a:r>
            <a:rPr lang="en-US" sz="2400" kern="1200" smtClean="0"/>
            <a:t>XML Schema</a:t>
          </a:r>
          <a:r>
            <a:rPr lang="zh-CN" sz="2400" kern="1200" smtClean="0"/>
            <a:t>定义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属性的定义域与值域；</a:t>
          </a:r>
          <a:endParaRPr lang="zh-CN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400" kern="1200" smtClean="0"/>
            <a:t>数据自包含的关联信息</a:t>
          </a:r>
          <a:endParaRPr lang="zh-CN" sz="2400" kern="1200"/>
        </a:p>
      </dsp:txBody>
      <dsp:txXfrm>
        <a:off x="0" y="2106231"/>
        <a:ext cx="9603680" cy="2566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2400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2400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image" Target="../media/image3.emf"/><Relationship Id="rId10" Type="http://schemas.openxmlformats.org/officeDocument/2006/relationships/notesSlide" Target="../notesSlides/notesSlide4.xml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6000" dirty="0" smtClean="0">
                <a:solidFill>
                  <a:schemeClr val="bg2">
                    <a:lumMod val="10000"/>
                  </a:schemeClr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可视化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  <a:endParaRPr lang="zh-CN" altLang="en-US" dirty="0"/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977900" y="2204720"/>
          <a:ext cx="8629015" cy="3610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Visio" r:id="rId1" imgW="7327900" imgH="3073400" progId="Visio.Drawing.11">
                  <p:embed/>
                </p:oleObj>
              </mc:Choice>
              <mc:Fallback>
                <p:oleObj name="Visio" r:id="rId1" imgW="7327900" imgH="3073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204720"/>
                        <a:ext cx="8629015" cy="3610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3.3数据审计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748" y="1556792"/>
            <a:ext cx="2394060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76"/>
          <a:stretch>
            <a:fillRect/>
          </a:stretch>
        </p:blipFill>
        <p:spPr>
          <a:xfrm>
            <a:off x="4658667" y="1556792"/>
            <a:ext cx="2589461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494" y="3717032"/>
            <a:ext cx="2291904" cy="19717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876" y="3689499"/>
            <a:ext cx="2388027" cy="2043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57"/>
          <a:stretch>
            <a:fillRect/>
          </a:stretch>
        </p:blipFill>
        <p:spPr>
          <a:xfrm>
            <a:off x="5813381" y="3722360"/>
            <a:ext cx="2298843" cy="20108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3  </a:t>
            </a:r>
            <a:r>
              <a:rPr lang="zh-CN" altLang="en-US" dirty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审计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8680" y="711835"/>
            <a:ext cx="9713595" cy="2000885"/>
          </a:xfrm>
        </p:spPr>
        <p:txBody>
          <a:bodyPr/>
          <a:lstStyle/>
          <a:p>
            <a:pPr marL="0" indent="0" algn="l" latinLnBrk="0">
              <a:lnSpc>
                <a:spcPct val="150000"/>
              </a:lnSpc>
              <a:buNone/>
            </a:pPr>
            <a:r>
              <a:rPr lang="en-US" altLang="zh-CN" sz="2800" dirty="0" smtClean="0"/>
              <a:t>      </a:t>
            </a:r>
            <a:r>
              <a:rPr lang="zh-CN" altLang="en-US" sz="2800" dirty="0" smtClean="0"/>
              <a:t>数据审计是指按照数据质量的一般规律与评价方法，对数据内容及其元素机型审计，发现其存在的问题。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3数据审计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631315" y="2736850"/>
            <a:ext cx="9229090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chemeClr val="tx1"/>
                </a:solidFill>
                <a:sym typeface="+mn-ea"/>
              </a:rPr>
              <a:t>缺失值</a:t>
            </a:r>
            <a:endParaRPr lang="zh-CN" altLang="en-US" sz="2800" b="1" dirty="0" smtClean="0">
              <a:solidFill>
                <a:schemeClr val="tx1"/>
              </a:solidFill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chemeClr val="tx1"/>
                </a:solidFill>
                <a:sym typeface="+mn-ea"/>
              </a:rPr>
              <a:t>噪声值</a:t>
            </a:r>
            <a:endParaRPr lang="zh-CN" altLang="en-US" sz="2800" b="1" dirty="0" smtClean="0">
              <a:solidFill>
                <a:schemeClr val="tx1"/>
              </a:solidFill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chemeClr val="tx1"/>
                </a:solidFill>
                <a:sym typeface="+mn-ea"/>
              </a:rPr>
              <a:t>不一致值</a:t>
            </a:r>
            <a:endParaRPr lang="zh-CN" altLang="en-US" sz="2800" b="1" dirty="0" smtClean="0">
              <a:solidFill>
                <a:schemeClr val="tx1"/>
              </a:solidFill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chemeClr val="tx1"/>
                </a:solidFill>
                <a:sym typeface="+mn-ea"/>
              </a:rPr>
              <a:t>不完整值</a:t>
            </a:r>
            <a:endParaRPr lang="zh-CN" altLang="en-US" sz="2800" b="1" dirty="0" smtClean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67608" y="392510"/>
            <a:ext cx="5040560" cy="821913"/>
          </a:xfrm>
        </p:spPr>
        <p:txBody>
          <a:bodyPr/>
          <a:lstStyle/>
          <a:p>
            <a:r>
              <a:rPr lang="zh-CN" altLang="en-US" dirty="0" smtClean="0"/>
              <a:t>数据质量的含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3数据审计</a:t>
            </a:r>
            <a:endParaRPr lang="zh-CN" altLang="en-US" dirty="0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574169" y="1214423"/>
          <a:ext cx="7033999" cy="54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1" name="Visio" r:id="rId1" imgW="3131185" imgH="2385060" progId="Visio.Drawing.11">
                  <p:embed/>
                </p:oleObj>
              </mc:Choice>
              <mc:Fallback>
                <p:oleObj name="Visio" r:id="rId1" imgW="3131185" imgH="23850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69" y="1214423"/>
                        <a:ext cx="7033999" cy="542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图示 5"/>
          <p:cNvGraphicFramePr/>
          <p:nvPr/>
        </p:nvGraphicFramePr>
        <p:xfrm>
          <a:off x="8760296" y="3051891"/>
          <a:ext cx="2448272" cy="17543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3715" y="569771"/>
            <a:ext cx="7210235" cy="821913"/>
          </a:xfrm>
        </p:spPr>
        <p:txBody>
          <a:bodyPr/>
          <a:lstStyle/>
          <a:p>
            <a:r>
              <a:rPr lang="zh-CN" altLang="en-US" dirty="0"/>
              <a:t>数据质量的评价方法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 smtClean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3数据审计</a:t>
            </a:r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</p:nvPr>
        </p:nvGraphicFramePr>
        <p:xfrm>
          <a:off x="1460872" y="1700807"/>
          <a:ext cx="6147296" cy="45622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8544272" y="2708920"/>
            <a:ext cx="2723823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多个知识来解决一个问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知识用在细节上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lvlOne"/>
        </p:bldSub>
      </p:bldGraphic>
      <p:bldGraphic spid="3" grpId="1">
        <p:bldSub>
          <a:bldDgm bld="lvlOne"/>
        </p:bldSub>
      </p:bldGraphic>
      <p:bldP spid="5" grpId="0" bldLvl="0" animBg="1"/>
      <p:bldP spid="5" grpId="1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1624" y="392510"/>
            <a:ext cx="4896544" cy="821913"/>
          </a:xfrm>
        </p:spPr>
        <p:txBody>
          <a:bodyPr/>
          <a:lstStyle/>
          <a:p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74769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 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548680"/>
            <a:ext cx="8064896" cy="821913"/>
          </a:xfrm>
        </p:spPr>
        <p:txBody>
          <a:bodyPr/>
          <a:lstStyle/>
          <a:p>
            <a:r>
              <a:rPr lang="zh-CN" altLang="en-US" dirty="0" smtClean="0"/>
              <a:t>数据审计的方法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956816" y="1988840"/>
          <a:ext cx="8739584" cy="3682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预定义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12800" y="1556791"/>
          <a:ext cx="9603680" cy="4706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5600" y="392510"/>
            <a:ext cx="5112568" cy="821913"/>
          </a:xfrm>
        </p:spPr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自定义审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603680" cy="4762910"/>
          </a:xfrm>
        </p:spPr>
        <p:txBody>
          <a:bodyPr/>
          <a:lstStyle/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量定义规则</a:t>
            </a:r>
            <a:endParaRPr lang="en-US" altLang="zh-CN" sz="3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/>
              <a:t>给出一个有效值（或无效值）的取值范围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年龄属性的取值范围为</a:t>
            </a:r>
            <a:r>
              <a:rPr lang="en-US" altLang="zh-CN" sz="2200" dirty="0"/>
              <a:t>[18</a:t>
            </a:r>
            <a:r>
              <a:rPr lang="zh-CN" altLang="en-US" sz="2200" dirty="0"/>
              <a:t>，</a:t>
            </a:r>
            <a:r>
              <a:rPr lang="en-US" altLang="zh-CN" sz="2200" dirty="0"/>
              <a:t>28]</a:t>
            </a:r>
            <a:r>
              <a:rPr lang="zh-CN" altLang="en-US" sz="2200" dirty="0" smtClean="0"/>
              <a:t>；</a:t>
            </a:r>
            <a:endParaRPr lang="en-US" altLang="zh-CN" sz="2400" dirty="0"/>
          </a:p>
          <a:p>
            <a:pPr lvl="1"/>
            <a:r>
              <a:rPr lang="zh-CN" altLang="en-US" sz="2400" dirty="0"/>
              <a:t>列举所有有效值（或无效值），以</a:t>
            </a:r>
            <a:r>
              <a:rPr lang="zh-CN" altLang="en-US" sz="2400" dirty="0" smtClean="0"/>
              <a:t>有效值   （</a:t>
            </a:r>
            <a:r>
              <a:rPr lang="zh-CN" altLang="en-US" sz="2400" dirty="0"/>
              <a:t>无效值列表）形式定义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性别属性为</a:t>
            </a:r>
            <a:r>
              <a:rPr lang="en-US" altLang="zh-CN" sz="2200" dirty="0"/>
              <a:t>“</a:t>
            </a:r>
            <a:r>
              <a:rPr lang="zh-CN" altLang="en-US" sz="2200" dirty="0"/>
              <a:t>男</a:t>
            </a:r>
            <a:r>
              <a:rPr lang="en-US" altLang="zh-CN" sz="2200" dirty="0"/>
              <a:t>”</a:t>
            </a:r>
            <a:r>
              <a:rPr lang="zh-CN" altLang="en-US" sz="2200" dirty="0"/>
              <a:t>或</a:t>
            </a:r>
            <a:r>
              <a:rPr lang="en-US" altLang="zh-CN" sz="2200" dirty="0"/>
              <a:t>“</a:t>
            </a:r>
            <a:r>
              <a:rPr lang="zh-CN" altLang="en-US" sz="2200" dirty="0"/>
              <a:t>女</a:t>
            </a:r>
            <a:r>
              <a:rPr lang="en-US" altLang="zh-CN" sz="2200" dirty="0"/>
              <a:t>”</a:t>
            </a:r>
            <a:r>
              <a:rPr lang="zh-CN" altLang="en-US" sz="2200" dirty="0" smtClean="0"/>
              <a:t>。</a:t>
            </a:r>
            <a:endParaRPr lang="en-US" sz="3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函数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他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584</Words>
  <Application>WPS 演示</Application>
  <PresentationFormat>宽屏</PresentationFormat>
  <Paragraphs>104</Paragraphs>
  <Slides>12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Arial Unicode MS</vt:lpstr>
      <vt:lpstr>Calibri</vt:lpstr>
      <vt:lpstr>吉祥如意</vt:lpstr>
      <vt:lpstr>Visio.Drawing.11</vt:lpstr>
      <vt:lpstr>Visio.Drawing.11</vt:lpstr>
      <vt:lpstr>《数据科学理论与实践》之        流程与方法</vt:lpstr>
      <vt:lpstr>3.3  数据审计</vt:lpstr>
      <vt:lpstr>      数据审计是指按照数据质量的一般规律与评价方法，对数据内容及其元素机型审计，发现其存在的问题。</vt:lpstr>
      <vt:lpstr>数据质量的含义</vt:lpstr>
      <vt:lpstr>数据质量的评价方法</vt:lpstr>
      <vt:lpstr>数据审计</vt:lpstr>
      <vt:lpstr>数据审计的方法</vt:lpstr>
      <vt:lpstr>1.预定义审计</vt:lpstr>
      <vt:lpstr>2.自定义审计</vt:lpstr>
      <vt:lpstr>3.可视化审计</vt:lpstr>
      <vt:lpstr>【小结】数据审计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4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